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7C31" w:rsidRDefault="00297C31" w:rsidP="00297C31">
      <w:pPr>
        <w:jc w:val="center"/>
        <w:rPr>
          <w:rFonts w:cs="Calibri"/>
          <w:noProof/>
          <w:color w:val="000000"/>
        </w:rPr>
      </w:pPr>
      <w:r>
        <w:rPr>
          <w:rFonts w:cs="Calibri"/>
          <w:noProof/>
          <w:color w:val="000000"/>
        </w:rPr>
        <mc:AlternateContent>
          <mc:Choice Requires="wps">
            <w:drawing>
              <wp:anchor distT="0" distB="0" distL="114300" distR="114300" simplePos="0" relativeHeight="251653632" behindDoc="0" locked="0" layoutInCell="1" allowOverlap="1" wp14:anchorId="7FD23A0D" wp14:editId="3F0A146F">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61361" w:rsidRDefault="00661361" w:rsidP="00297C3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FD23A0D"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rsidR="00661361" w:rsidRDefault="00661361" w:rsidP="00297C31"/>
                  </w:txbxContent>
                </v:textbox>
              </v:shape>
            </w:pict>
          </mc:Fallback>
        </mc:AlternateContent>
      </w:r>
    </w:p>
    <w:p w:rsidR="00297C31" w:rsidRDefault="00297C31" w:rsidP="00297C31">
      <w:pPr>
        <w:jc w:val="center"/>
        <w:rPr>
          <w:rFonts w:cs="Calibri"/>
          <w:noProof/>
          <w:color w:val="000000"/>
        </w:rPr>
      </w:pPr>
      <w:r>
        <w:rPr>
          <w:noProof/>
        </w:rPr>
        <w:drawing>
          <wp:inline distT="0" distB="0" distL="0" distR="0" wp14:anchorId="00BECF27" wp14:editId="331DC311">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rsidR="00297C31" w:rsidRDefault="00297C31" w:rsidP="00297C31">
      <w:pPr>
        <w:pStyle w:val="Title"/>
      </w:pPr>
      <w:bookmarkStart w:id="0" w:name="_Toc5190356"/>
      <w:bookmarkStart w:id="1" w:name="_Toc5190463"/>
      <w:bookmarkStart w:id="2" w:name="_Toc5191385"/>
      <w:bookmarkStart w:id="3" w:name="_Toc5192021"/>
      <w:bookmarkStart w:id="4" w:name="_Toc5193082"/>
      <w:bookmarkStart w:id="5" w:name="_Toc7763554"/>
      <w:bookmarkStart w:id="6" w:name="_Toc7764650"/>
      <w:r>
        <w:t>Project Zipline Key</w:t>
      </w:r>
      <w:r w:rsidR="00A00468">
        <w:t>blob</w:t>
      </w:r>
      <w:bookmarkEnd w:id="0"/>
      <w:bookmarkEnd w:id="1"/>
      <w:bookmarkEnd w:id="2"/>
      <w:bookmarkEnd w:id="3"/>
      <w:bookmarkEnd w:id="4"/>
      <w:bookmarkEnd w:id="5"/>
      <w:bookmarkEnd w:id="6"/>
    </w:p>
    <w:p w:rsidR="00297C31" w:rsidRDefault="00297C31" w:rsidP="00297C31">
      <w:pPr>
        <w:pStyle w:val="Title"/>
      </w:pPr>
      <w:bookmarkStart w:id="7" w:name="_Toc5190357"/>
      <w:bookmarkStart w:id="8" w:name="_Toc5190464"/>
      <w:bookmarkStart w:id="9" w:name="_Toc5191386"/>
      <w:bookmarkStart w:id="10" w:name="_Toc5192022"/>
      <w:bookmarkStart w:id="11" w:name="_Toc5193083"/>
      <w:bookmarkStart w:id="12" w:name="_Toc7763555"/>
      <w:bookmarkStart w:id="13" w:name="_Toc7764651"/>
      <w:r w:rsidRPr="00D702B1">
        <w:rPr>
          <w:rFonts w:cs="Calibri"/>
          <w:noProof/>
          <w:color w:val="000000"/>
        </w:rPr>
        <mc:AlternateContent>
          <mc:Choice Requires="wpg">
            <w:drawing>
              <wp:anchor distT="0" distB="0" distL="114300" distR="114300" simplePos="0" relativeHeight="251658752" behindDoc="0" locked="0" layoutInCell="1" allowOverlap="1" wp14:anchorId="17D129FD" wp14:editId="4E44807A">
                <wp:simplePos x="0" y="0"/>
                <wp:positionH relativeFrom="column">
                  <wp:posOffset>1567180</wp:posOffset>
                </wp:positionH>
                <wp:positionV relativeFrom="paragraph">
                  <wp:posOffset>588010</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72AEDA" id="Group 6" o:spid="_x0000_s1026" style="position:absolute;margin-left:123.4pt;margin-top:46.3pt;width:218pt;height:231.7pt;z-index:251658752;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t>Micro Architecture Specification</w:t>
      </w:r>
      <w:bookmarkEnd w:id="7"/>
      <w:bookmarkEnd w:id="8"/>
      <w:bookmarkEnd w:id="9"/>
      <w:bookmarkEnd w:id="10"/>
      <w:bookmarkEnd w:id="11"/>
      <w:bookmarkEnd w:id="12"/>
      <w:bookmarkEnd w:id="13"/>
      <w:r w:rsidRPr="006D2093">
        <w:br/>
      </w:r>
    </w:p>
    <w:p w:rsidR="00297C31" w:rsidRDefault="00297C31" w:rsidP="00297C31"/>
    <w:p w:rsidR="00297C31" w:rsidRPr="009E2EDD" w:rsidRDefault="00297C31" w:rsidP="00297C31"/>
    <w:p w:rsidR="00297C31" w:rsidRDefault="00297C31" w:rsidP="00297C31">
      <w:pPr>
        <w:rPr>
          <w:b/>
        </w:rPr>
      </w:pPr>
    </w:p>
    <w:p w:rsidR="00297C31" w:rsidRDefault="00297C31" w:rsidP="00BB404D">
      <w:pPr>
        <w:spacing w:before="0"/>
        <w:rPr>
          <w:b/>
        </w:rPr>
      </w:pPr>
      <w:r>
        <w:rPr>
          <w:b/>
        </w:rPr>
        <w:t>Authors:</w:t>
      </w:r>
    </w:p>
    <w:p w:rsidR="00297C31" w:rsidRPr="00FC55EE" w:rsidRDefault="00297C31" w:rsidP="00BB404D">
      <w:pPr>
        <w:spacing w:before="0"/>
        <w:rPr>
          <w:b/>
        </w:rPr>
      </w:pPr>
      <w:r w:rsidRPr="00FC55EE">
        <w:rPr>
          <w:b/>
        </w:rPr>
        <w:t>Microsoft Corporation</w:t>
      </w:r>
    </w:p>
    <w:p w:rsidR="00297C31" w:rsidRPr="00256757" w:rsidRDefault="00297C31" w:rsidP="00BB404D">
      <w:pPr>
        <w:spacing w:before="0"/>
        <w:rPr>
          <w:b/>
        </w:rPr>
      </w:pPr>
      <w:r w:rsidRPr="00FC55EE">
        <w:rPr>
          <w:b/>
        </w:rPr>
        <w:t>Broadcom Corporation</w:t>
      </w:r>
    </w:p>
    <w:p w:rsidR="00297C31" w:rsidRDefault="00297C31" w:rsidP="00297C31">
      <w:pPr>
        <w:rPr>
          <w:rFonts w:cs="Calibri"/>
          <w:noProof/>
          <w:color w:val="000000"/>
        </w:rPr>
        <w:sectPr w:rsidR="00297C31" w:rsidSect="004440C7">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0" w:footer="720" w:gutter="0"/>
          <w:cols w:space="720"/>
          <w:titlePg/>
          <w:docGrid w:linePitch="360"/>
        </w:sectPr>
      </w:pPr>
    </w:p>
    <w:p w:rsidR="00297C31" w:rsidRPr="00B4683D" w:rsidRDefault="00297C31" w:rsidP="00297C31">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56"/>
        <w:gridCol w:w="7830"/>
      </w:tblGrid>
      <w:tr w:rsidR="00297C31" w:rsidRPr="006D2093" w:rsidTr="00297C31">
        <w:tc>
          <w:tcPr>
            <w:tcW w:w="873" w:type="pct"/>
            <w:shd w:val="clear" w:color="auto" w:fill="F2F2F2" w:themeFill="background1" w:themeFillShade="F2"/>
          </w:tcPr>
          <w:p w:rsidR="00297C31" w:rsidRPr="006D2093" w:rsidRDefault="00297C31" w:rsidP="00297C31">
            <w:pPr>
              <w:pStyle w:val="tableHead0"/>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rsidR="00297C31" w:rsidRPr="006D2093" w:rsidRDefault="00297C31" w:rsidP="00297C31">
            <w:pPr>
              <w:pStyle w:val="tableHead0"/>
              <w:spacing w:before="120" w:after="120"/>
              <w:rPr>
                <w:rFonts w:asciiTheme="minorHAnsi" w:hAnsiTheme="minorHAnsi"/>
                <w:sz w:val="24"/>
                <w:szCs w:val="24"/>
              </w:rPr>
            </w:pPr>
            <w:r w:rsidRPr="006D2093">
              <w:rPr>
                <w:rFonts w:asciiTheme="minorHAnsi" w:hAnsiTheme="minorHAnsi"/>
                <w:sz w:val="24"/>
                <w:szCs w:val="24"/>
              </w:rPr>
              <w:t>Description</w:t>
            </w:r>
          </w:p>
        </w:tc>
      </w:tr>
      <w:tr w:rsidR="00297C31" w:rsidRPr="006D2093" w:rsidTr="00297C31">
        <w:trPr>
          <w:trHeight w:val="386"/>
        </w:trPr>
        <w:tc>
          <w:tcPr>
            <w:tcW w:w="873" w:type="pct"/>
          </w:tcPr>
          <w:p w:rsidR="00297C31" w:rsidRPr="00502ABB" w:rsidRDefault="00A00468" w:rsidP="00297C31">
            <w:pPr>
              <w:pStyle w:val="tableText0"/>
              <w:spacing w:before="60"/>
              <w:rPr>
                <w:rFonts w:asciiTheme="minorHAnsi" w:hAnsiTheme="minorHAnsi"/>
                <w:sz w:val="22"/>
                <w:szCs w:val="22"/>
              </w:rPr>
            </w:pPr>
            <w:r>
              <w:rPr>
                <w:rFonts w:asciiTheme="minorHAnsi" w:hAnsiTheme="minorHAnsi"/>
                <w:sz w:val="22"/>
                <w:szCs w:val="22"/>
              </w:rPr>
              <w:t>05/01/</w:t>
            </w:r>
            <w:r w:rsidR="00297C31">
              <w:rPr>
                <w:rFonts w:asciiTheme="minorHAnsi" w:hAnsiTheme="minorHAnsi"/>
                <w:sz w:val="22"/>
                <w:szCs w:val="22"/>
              </w:rPr>
              <w:t>2019</w:t>
            </w:r>
          </w:p>
        </w:tc>
        <w:tc>
          <w:tcPr>
            <w:tcW w:w="4127" w:type="pct"/>
          </w:tcPr>
          <w:p w:rsidR="00297C31" w:rsidRPr="00502ABB" w:rsidRDefault="00297C31" w:rsidP="00297C31">
            <w:pPr>
              <w:pStyle w:val="tableText0"/>
              <w:spacing w:before="60"/>
              <w:rPr>
                <w:rFonts w:asciiTheme="minorHAnsi" w:hAnsiTheme="minorHAnsi"/>
                <w:sz w:val="22"/>
                <w:szCs w:val="22"/>
              </w:rPr>
            </w:pPr>
            <w:r>
              <w:rPr>
                <w:rFonts w:asciiTheme="minorHAnsi" w:hAnsiTheme="minorHAnsi"/>
                <w:sz w:val="22"/>
                <w:szCs w:val="22"/>
              </w:rPr>
              <w:t>Version 1.0</w:t>
            </w:r>
          </w:p>
        </w:tc>
      </w:tr>
      <w:tr w:rsidR="00297C31" w:rsidRPr="006D2093" w:rsidTr="00297C31">
        <w:trPr>
          <w:trHeight w:val="386"/>
        </w:trPr>
        <w:tc>
          <w:tcPr>
            <w:tcW w:w="873" w:type="pct"/>
          </w:tcPr>
          <w:p w:rsidR="00297C31" w:rsidRDefault="00297C31" w:rsidP="00297C31">
            <w:pPr>
              <w:pStyle w:val="tableText0"/>
              <w:spacing w:before="60"/>
              <w:rPr>
                <w:rFonts w:asciiTheme="minorHAnsi" w:hAnsiTheme="minorHAnsi"/>
                <w:sz w:val="22"/>
                <w:szCs w:val="22"/>
              </w:rPr>
            </w:pPr>
          </w:p>
        </w:tc>
        <w:tc>
          <w:tcPr>
            <w:tcW w:w="4127" w:type="pct"/>
          </w:tcPr>
          <w:p w:rsidR="00297C31" w:rsidRDefault="00297C31" w:rsidP="00297C31">
            <w:pPr>
              <w:pStyle w:val="tableText0"/>
              <w:numPr>
                <w:ilvl w:val="0"/>
                <w:numId w:val="43"/>
              </w:numPr>
              <w:spacing w:before="60"/>
              <w:rPr>
                <w:rFonts w:asciiTheme="minorHAnsi" w:hAnsiTheme="minorHAnsi"/>
                <w:sz w:val="22"/>
                <w:szCs w:val="22"/>
              </w:rPr>
            </w:pPr>
          </w:p>
        </w:tc>
      </w:tr>
    </w:tbl>
    <w:p w:rsidR="00297C31" w:rsidRDefault="00297C31" w:rsidP="00297C31">
      <w:pPr>
        <w:rPr>
          <w:rFonts w:ascii="Arial" w:hAnsi="Arial"/>
        </w:rPr>
      </w:pPr>
    </w:p>
    <w:p w:rsidR="00297C31" w:rsidRDefault="00297C31" w:rsidP="00297C31">
      <w:pPr>
        <w:rPr>
          <w:rFonts w:ascii="Arial" w:hAnsi="Arial"/>
        </w:rPr>
      </w:pPr>
      <w:r>
        <w:rPr>
          <w:rFonts w:ascii="Arial" w:hAnsi="Arial"/>
        </w:rPr>
        <w:br w:type="page"/>
      </w:r>
    </w:p>
    <w:p w:rsidR="00050FDC" w:rsidRDefault="00050FDC" w:rsidP="00050FDC">
      <w:pPr>
        <w:pStyle w:val="TOC1"/>
      </w:pPr>
    </w:p>
    <w:p w:rsidR="00050FDC" w:rsidRDefault="00050FDC" w:rsidP="00050FDC">
      <w:pPr>
        <w:rPr>
          <w:b/>
          <w:sz w:val="20"/>
        </w:rPr>
      </w:pPr>
      <w:r>
        <w:rPr>
          <w:b/>
          <w:sz w:val="20"/>
        </w:rPr>
        <w:t>License</w:t>
      </w:r>
    </w:p>
    <w:p w:rsidR="00050FDC" w:rsidRDefault="00050FDC" w:rsidP="00050FDC">
      <w:pPr>
        <w:ind w:right="307"/>
        <w:rPr>
          <w:rFonts w:eastAsia="Calibri" w:cs="Calibri"/>
          <w:sz w:val="18"/>
          <w:szCs w:val="18"/>
        </w:rPr>
      </w:pPr>
      <w:r>
        <w:rPr>
          <w:spacing w:val="-1"/>
          <w:sz w:val="18"/>
        </w:rPr>
        <w:t xml:space="preserve">Contributions to </w:t>
      </w:r>
      <w:r>
        <w:rPr>
          <w:sz w:val="18"/>
        </w:rPr>
        <w:t>this</w:t>
      </w:r>
      <w:r>
        <w:rPr>
          <w:spacing w:val="-3"/>
          <w:sz w:val="18"/>
        </w:rPr>
        <w:t xml:space="preserve"> </w:t>
      </w:r>
      <w:r>
        <w:rPr>
          <w:spacing w:val="-1"/>
          <w:sz w:val="18"/>
        </w:rPr>
        <w:t>Specification are made under the terms and conditions set forth in the Open</w:t>
      </w:r>
      <w:r>
        <w:rPr>
          <w:spacing w:val="-2"/>
          <w:sz w:val="18"/>
        </w:rPr>
        <w:t xml:space="preserve"> </w:t>
      </w:r>
      <w:r>
        <w:rPr>
          <w:sz w:val="18"/>
        </w:rPr>
        <w:t>Web</w:t>
      </w:r>
      <w:r>
        <w:rPr>
          <w:spacing w:val="-3"/>
          <w:sz w:val="18"/>
        </w:rPr>
        <w:t xml:space="preserve"> </w:t>
      </w:r>
      <w:r>
        <w:rPr>
          <w:spacing w:val="-1"/>
          <w:sz w:val="18"/>
        </w:rPr>
        <w:t xml:space="preserve">Foundation Contributor License Agreement (“OWF CLA </w:t>
      </w:r>
      <w:r>
        <w:rPr>
          <w:sz w:val="18"/>
        </w:rPr>
        <w:t>1.0”) (“Contribution License”) by:</w:t>
      </w:r>
    </w:p>
    <w:p w:rsidR="00050FDC" w:rsidRDefault="00050FDC" w:rsidP="00050FDC">
      <w:pPr>
        <w:rPr>
          <w:spacing w:val="-1"/>
          <w:sz w:val="18"/>
        </w:rPr>
      </w:pPr>
      <w:r>
        <w:rPr>
          <w:spacing w:val="-1"/>
          <w:sz w:val="18"/>
        </w:rPr>
        <w:t>Microsoft</w:t>
      </w:r>
      <w:r>
        <w:rPr>
          <w:spacing w:val="-5"/>
          <w:sz w:val="18"/>
        </w:rPr>
        <w:t xml:space="preserve"> </w:t>
      </w:r>
      <w:r>
        <w:rPr>
          <w:spacing w:val="-1"/>
          <w:sz w:val="18"/>
        </w:rPr>
        <w:t>Corporation</w:t>
      </w:r>
    </w:p>
    <w:p w:rsidR="00050FDC" w:rsidRDefault="00050FDC" w:rsidP="00050FDC">
      <w:pPr>
        <w:rPr>
          <w:rFonts w:eastAsia="Calibri" w:cs="Calibri"/>
          <w:sz w:val="18"/>
          <w:szCs w:val="18"/>
        </w:rPr>
      </w:pPr>
      <w:r>
        <w:rPr>
          <w:spacing w:val="-1"/>
          <w:sz w:val="18"/>
        </w:rPr>
        <w:t>Broadcom Corporation</w:t>
      </w:r>
    </w:p>
    <w:p w:rsidR="00050FDC" w:rsidRDefault="00050FDC" w:rsidP="00050FDC">
      <w:pPr>
        <w:rPr>
          <w:b/>
          <w:color w:val="FF0000"/>
          <w:sz w:val="18"/>
          <w:szCs w:val="18"/>
        </w:rPr>
      </w:pPr>
      <w:r>
        <w:rPr>
          <w:sz w:val="18"/>
          <w:szCs w:val="18"/>
        </w:rPr>
        <w:t>Usage of this Specification is governed by the terms and conditions set forth in Open Web Foundation Final Specification Agreement (“OWFa 1.0</w:t>
      </w:r>
      <w:r>
        <w:rPr>
          <w:sz w:val="18"/>
        </w:rPr>
        <w:t>”) (“Specification License”).</w:t>
      </w:r>
      <w:r>
        <w:rPr>
          <w:b/>
          <w:color w:val="FF0000"/>
          <w:sz w:val="18"/>
          <w:szCs w:val="18"/>
        </w:rPr>
        <w:t xml:space="preserve">   </w:t>
      </w:r>
    </w:p>
    <w:p w:rsidR="00050FDC" w:rsidRDefault="00050FDC" w:rsidP="00050FDC">
      <w:pPr>
        <w:rPr>
          <w:sz w:val="18"/>
          <w:szCs w:val="18"/>
        </w:rPr>
      </w:pPr>
      <w:r>
        <w:rPr>
          <w:b/>
          <w:sz w:val="18"/>
          <w:szCs w:val="18"/>
        </w:rPr>
        <w:t> Note</w:t>
      </w:r>
      <w:r>
        <w:rPr>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rsidR="00050FDC" w:rsidRDefault="00050FDC" w:rsidP="00050FDC">
      <w:pPr>
        <w:rPr>
          <w:b/>
          <w:sz w:val="18"/>
          <w:szCs w:val="18"/>
        </w:rPr>
      </w:pPr>
      <w:r>
        <w:rPr>
          <w:b/>
          <w:sz w:val="18"/>
          <w:szCs w:val="18"/>
        </w:rPr>
        <w:t>None.</w:t>
      </w:r>
    </w:p>
    <w:p w:rsidR="00050FDC" w:rsidRDefault="00050FDC" w:rsidP="00050FDC">
      <w:pPr>
        <w:rPr>
          <w:sz w:val="18"/>
          <w:szCs w:val="18"/>
        </w:rPr>
      </w:pPr>
    </w:p>
    <w:p w:rsidR="00F9596B" w:rsidRDefault="00050FDC" w:rsidP="00050FDC">
      <w:pPr>
        <w:rPr>
          <w:sz w:val="18"/>
          <w:szCs w:val="18"/>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p>
    <w:p w:rsidR="00050FDC" w:rsidRDefault="00050FDC" w:rsidP="00050FDC">
      <w:pPr>
        <w:rPr>
          <w:rFonts w:ascii="Arial" w:hAnsi="Arial"/>
        </w:rPr>
      </w:pPr>
      <w:r>
        <w:rPr>
          <w:rFonts w:ascii="Arial" w:hAnsi="Arial"/>
        </w:rPr>
        <w:br w:type="page"/>
      </w:r>
    </w:p>
    <w:bookmarkStart w:id="14" w:name="_Toc5190358" w:displacedByCustomXml="next"/>
    <w:bookmarkStart w:id="15" w:name="_Toc5190465" w:displacedByCustomXml="next"/>
    <w:sdt>
      <w:sdtPr>
        <w:rPr>
          <w:rFonts w:ascii="Calibri" w:eastAsia="Times New Roman" w:hAnsi="Calibri" w:cs="Times New Roman"/>
          <w:b w:val="0"/>
          <w:bCs w:val="0"/>
          <w:color w:val="auto"/>
          <w:sz w:val="24"/>
          <w:szCs w:val="24"/>
          <w:lang w:eastAsia="en-US"/>
        </w:rPr>
        <w:id w:val="-1422099697"/>
        <w:docPartObj>
          <w:docPartGallery w:val="Table of Contents"/>
          <w:docPartUnique/>
        </w:docPartObj>
      </w:sdtPr>
      <w:sdtEndPr>
        <w:rPr>
          <w:rFonts w:asciiTheme="majorHAnsi" w:eastAsiaTheme="majorEastAsia" w:hAnsiTheme="majorHAnsi" w:cstheme="majorBidi"/>
          <w:b/>
          <w:bCs/>
          <w:noProof/>
          <w:color w:val="365F91" w:themeColor="accent1" w:themeShade="BF"/>
          <w:sz w:val="28"/>
          <w:szCs w:val="28"/>
          <w:lang w:eastAsia="ja-JP"/>
        </w:rPr>
      </w:sdtEndPr>
      <w:sdtContent>
        <w:p w:rsidR="00CD526D" w:rsidRDefault="00CD526D" w:rsidP="00CD526D">
          <w:pPr>
            <w:pStyle w:val="TOCHeading"/>
            <w:spacing w:before="0"/>
          </w:pPr>
          <w:r w:rsidRPr="00CD526D">
            <w:rPr>
              <w:rFonts w:asciiTheme="minorHAnsi" w:hAnsiTheme="minorHAnsi" w:cstheme="minorHAnsi"/>
              <w:sz w:val="40"/>
              <w:szCs w:val="40"/>
            </w:rPr>
            <w:t>Contents</w:t>
          </w:r>
        </w:p>
        <w:p w:rsidR="00F571B8" w:rsidRDefault="00CD526D">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7764652" w:history="1">
            <w:r w:rsidR="00F571B8" w:rsidRPr="00DF215B">
              <w:rPr>
                <w:rStyle w:val="Hyperlink"/>
              </w:rPr>
              <w:t>1</w:t>
            </w:r>
            <w:r w:rsidR="00F571B8">
              <w:rPr>
                <w:rFonts w:asciiTheme="minorHAnsi" w:eastAsiaTheme="minorEastAsia" w:hAnsiTheme="minorHAnsi" w:cstheme="minorBidi"/>
                <w:sz w:val="22"/>
                <w:szCs w:val="22"/>
              </w:rPr>
              <w:tab/>
            </w:r>
            <w:r w:rsidR="00F571B8" w:rsidRPr="00DF215B">
              <w:rPr>
                <w:rStyle w:val="Hyperlink"/>
              </w:rPr>
              <w:t>Introduction</w:t>
            </w:r>
            <w:r w:rsidR="00F571B8">
              <w:rPr>
                <w:webHidden/>
              </w:rPr>
              <w:tab/>
            </w:r>
            <w:r w:rsidR="00F571B8">
              <w:rPr>
                <w:webHidden/>
              </w:rPr>
              <w:fldChar w:fldCharType="begin"/>
            </w:r>
            <w:r w:rsidR="00F571B8">
              <w:rPr>
                <w:webHidden/>
              </w:rPr>
              <w:instrText xml:space="preserve"> PAGEREF _Toc7764652 \h </w:instrText>
            </w:r>
            <w:r w:rsidR="00F571B8">
              <w:rPr>
                <w:webHidden/>
              </w:rPr>
            </w:r>
            <w:r w:rsidR="00F571B8">
              <w:rPr>
                <w:webHidden/>
              </w:rPr>
              <w:fldChar w:fldCharType="separate"/>
            </w:r>
            <w:r w:rsidR="00F571B8">
              <w:rPr>
                <w:webHidden/>
              </w:rPr>
              <w:t>4</w:t>
            </w:r>
            <w:r w:rsidR="00F571B8">
              <w:rPr>
                <w:webHidden/>
              </w:rPr>
              <w:fldChar w:fldCharType="end"/>
            </w:r>
          </w:hyperlink>
        </w:p>
        <w:p w:rsidR="00F571B8" w:rsidRDefault="00F571B8">
          <w:pPr>
            <w:pStyle w:val="TOC2"/>
            <w:tabs>
              <w:tab w:val="left" w:pos="960"/>
              <w:tab w:val="right" w:leader="dot" w:pos="9260"/>
            </w:tabs>
            <w:rPr>
              <w:rFonts w:asciiTheme="minorHAnsi" w:eastAsiaTheme="minorEastAsia" w:hAnsiTheme="minorHAnsi" w:cstheme="minorBidi"/>
              <w:noProof/>
              <w:sz w:val="22"/>
              <w:szCs w:val="22"/>
            </w:rPr>
          </w:pPr>
          <w:hyperlink w:anchor="_Toc7764653" w:history="1">
            <w:r w:rsidRPr="00DF215B">
              <w:rPr>
                <w:rStyle w:val="Hyperlink"/>
                <w:noProof/>
              </w:rPr>
              <w:t>1.1</w:t>
            </w:r>
            <w:r>
              <w:rPr>
                <w:rFonts w:asciiTheme="minorHAnsi" w:eastAsiaTheme="minorEastAsia" w:hAnsiTheme="minorHAnsi" w:cstheme="minorBidi"/>
                <w:noProof/>
                <w:sz w:val="22"/>
                <w:szCs w:val="22"/>
              </w:rPr>
              <w:tab/>
            </w:r>
            <w:r w:rsidRPr="00DF215B">
              <w:rPr>
                <w:rStyle w:val="Hyperlink"/>
                <w:noProof/>
              </w:rPr>
              <w:t>Terms and Conventions</w:t>
            </w:r>
            <w:r>
              <w:rPr>
                <w:noProof/>
                <w:webHidden/>
              </w:rPr>
              <w:tab/>
            </w:r>
            <w:r>
              <w:rPr>
                <w:noProof/>
                <w:webHidden/>
              </w:rPr>
              <w:fldChar w:fldCharType="begin"/>
            </w:r>
            <w:r>
              <w:rPr>
                <w:noProof/>
                <w:webHidden/>
              </w:rPr>
              <w:instrText xml:space="preserve"> PAGEREF _Toc7764653 \h </w:instrText>
            </w:r>
            <w:r>
              <w:rPr>
                <w:noProof/>
                <w:webHidden/>
              </w:rPr>
            </w:r>
            <w:r>
              <w:rPr>
                <w:noProof/>
                <w:webHidden/>
              </w:rPr>
              <w:fldChar w:fldCharType="separate"/>
            </w:r>
            <w:r>
              <w:rPr>
                <w:noProof/>
                <w:webHidden/>
              </w:rPr>
              <w:t>4</w:t>
            </w:r>
            <w:r>
              <w:rPr>
                <w:noProof/>
                <w:webHidden/>
              </w:rPr>
              <w:fldChar w:fldCharType="end"/>
            </w:r>
          </w:hyperlink>
        </w:p>
        <w:p w:rsidR="00F571B8" w:rsidRDefault="00F571B8">
          <w:pPr>
            <w:pStyle w:val="TOC2"/>
            <w:tabs>
              <w:tab w:val="left" w:pos="960"/>
              <w:tab w:val="right" w:leader="dot" w:pos="9260"/>
            </w:tabs>
            <w:rPr>
              <w:rFonts w:asciiTheme="minorHAnsi" w:eastAsiaTheme="minorEastAsia" w:hAnsiTheme="minorHAnsi" w:cstheme="minorBidi"/>
              <w:noProof/>
              <w:sz w:val="22"/>
              <w:szCs w:val="22"/>
            </w:rPr>
          </w:pPr>
          <w:hyperlink w:anchor="_Toc7764654" w:history="1">
            <w:r w:rsidRPr="00DF215B">
              <w:rPr>
                <w:rStyle w:val="Hyperlink"/>
                <w:noProof/>
              </w:rPr>
              <w:t>1.2</w:t>
            </w:r>
            <w:r>
              <w:rPr>
                <w:rFonts w:asciiTheme="minorHAnsi" w:eastAsiaTheme="minorEastAsia" w:hAnsiTheme="minorHAnsi" w:cstheme="minorBidi"/>
                <w:noProof/>
                <w:sz w:val="22"/>
                <w:szCs w:val="22"/>
              </w:rPr>
              <w:tab/>
            </w:r>
            <w:r w:rsidRPr="00DF215B">
              <w:rPr>
                <w:rStyle w:val="Hyperlink"/>
                <w:noProof/>
              </w:rPr>
              <w:t>Purpose</w:t>
            </w:r>
            <w:r>
              <w:rPr>
                <w:noProof/>
                <w:webHidden/>
              </w:rPr>
              <w:tab/>
            </w:r>
            <w:r>
              <w:rPr>
                <w:noProof/>
                <w:webHidden/>
              </w:rPr>
              <w:fldChar w:fldCharType="begin"/>
            </w:r>
            <w:r>
              <w:rPr>
                <w:noProof/>
                <w:webHidden/>
              </w:rPr>
              <w:instrText xml:space="preserve"> PAGEREF _Toc7764654 \h </w:instrText>
            </w:r>
            <w:r>
              <w:rPr>
                <w:noProof/>
                <w:webHidden/>
              </w:rPr>
            </w:r>
            <w:r>
              <w:rPr>
                <w:noProof/>
                <w:webHidden/>
              </w:rPr>
              <w:fldChar w:fldCharType="separate"/>
            </w:r>
            <w:r>
              <w:rPr>
                <w:noProof/>
                <w:webHidden/>
              </w:rPr>
              <w:t>6</w:t>
            </w:r>
            <w:r>
              <w:rPr>
                <w:noProof/>
                <w:webHidden/>
              </w:rPr>
              <w:fldChar w:fldCharType="end"/>
            </w:r>
          </w:hyperlink>
        </w:p>
        <w:p w:rsidR="00F571B8" w:rsidRDefault="00F571B8">
          <w:pPr>
            <w:pStyle w:val="TOC2"/>
            <w:tabs>
              <w:tab w:val="left" w:pos="960"/>
              <w:tab w:val="right" w:leader="dot" w:pos="9260"/>
            </w:tabs>
            <w:rPr>
              <w:rFonts w:asciiTheme="minorHAnsi" w:eastAsiaTheme="minorEastAsia" w:hAnsiTheme="minorHAnsi" w:cstheme="minorBidi"/>
              <w:noProof/>
              <w:sz w:val="22"/>
              <w:szCs w:val="22"/>
            </w:rPr>
          </w:pPr>
          <w:hyperlink w:anchor="_Toc7764655" w:history="1">
            <w:r w:rsidRPr="00DF215B">
              <w:rPr>
                <w:rStyle w:val="Hyperlink"/>
                <w:noProof/>
              </w:rPr>
              <w:t>1.3</w:t>
            </w:r>
            <w:r>
              <w:rPr>
                <w:rFonts w:asciiTheme="minorHAnsi" w:eastAsiaTheme="minorEastAsia" w:hAnsiTheme="minorHAnsi" w:cstheme="minorBidi"/>
                <w:noProof/>
                <w:sz w:val="22"/>
                <w:szCs w:val="22"/>
              </w:rPr>
              <w:tab/>
            </w:r>
            <w:r w:rsidRPr="00DF215B">
              <w:rPr>
                <w:rStyle w:val="Hyperlink"/>
                <w:noProof/>
              </w:rPr>
              <w:t>References</w:t>
            </w:r>
            <w:r>
              <w:rPr>
                <w:noProof/>
                <w:webHidden/>
              </w:rPr>
              <w:tab/>
            </w:r>
            <w:r>
              <w:rPr>
                <w:noProof/>
                <w:webHidden/>
              </w:rPr>
              <w:fldChar w:fldCharType="begin"/>
            </w:r>
            <w:r>
              <w:rPr>
                <w:noProof/>
                <w:webHidden/>
              </w:rPr>
              <w:instrText xml:space="preserve"> PAGEREF _Toc7764655 \h </w:instrText>
            </w:r>
            <w:r>
              <w:rPr>
                <w:noProof/>
                <w:webHidden/>
              </w:rPr>
            </w:r>
            <w:r>
              <w:rPr>
                <w:noProof/>
                <w:webHidden/>
              </w:rPr>
              <w:fldChar w:fldCharType="separate"/>
            </w:r>
            <w:r>
              <w:rPr>
                <w:noProof/>
                <w:webHidden/>
              </w:rPr>
              <w:t>6</w:t>
            </w:r>
            <w:r>
              <w:rPr>
                <w:noProof/>
                <w:webHidden/>
              </w:rPr>
              <w:fldChar w:fldCharType="end"/>
            </w:r>
          </w:hyperlink>
        </w:p>
        <w:p w:rsidR="00F571B8" w:rsidRDefault="00F571B8">
          <w:pPr>
            <w:pStyle w:val="TOC1"/>
            <w:rPr>
              <w:rFonts w:asciiTheme="minorHAnsi" w:eastAsiaTheme="minorEastAsia" w:hAnsiTheme="minorHAnsi" w:cstheme="minorBidi"/>
              <w:sz w:val="22"/>
              <w:szCs w:val="22"/>
            </w:rPr>
          </w:pPr>
          <w:hyperlink w:anchor="_Toc7764656" w:history="1">
            <w:r w:rsidRPr="00DF215B">
              <w:rPr>
                <w:rStyle w:val="Hyperlink"/>
              </w:rPr>
              <w:t>2</w:t>
            </w:r>
            <w:r>
              <w:rPr>
                <w:rFonts w:asciiTheme="minorHAnsi" w:eastAsiaTheme="minorEastAsia" w:hAnsiTheme="minorHAnsi" w:cstheme="minorBidi"/>
                <w:sz w:val="22"/>
                <w:szCs w:val="22"/>
              </w:rPr>
              <w:tab/>
            </w:r>
            <w:r w:rsidRPr="00DF215B">
              <w:rPr>
                <w:rStyle w:val="Hyperlink"/>
              </w:rPr>
              <w:t>Overview</w:t>
            </w:r>
            <w:r>
              <w:rPr>
                <w:webHidden/>
              </w:rPr>
              <w:tab/>
            </w:r>
            <w:r>
              <w:rPr>
                <w:webHidden/>
              </w:rPr>
              <w:fldChar w:fldCharType="begin"/>
            </w:r>
            <w:r>
              <w:rPr>
                <w:webHidden/>
              </w:rPr>
              <w:instrText xml:space="preserve"> PAGEREF _Toc7764656 \h </w:instrText>
            </w:r>
            <w:r>
              <w:rPr>
                <w:webHidden/>
              </w:rPr>
            </w:r>
            <w:r>
              <w:rPr>
                <w:webHidden/>
              </w:rPr>
              <w:fldChar w:fldCharType="separate"/>
            </w:r>
            <w:r>
              <w:rPr>
                <w:webHidden/>
              </w:rPr>
              <w:t>7</w:t>
            </w:r>
            <w:r>
              <w:rPr>
                <w:webHidden/>
              </w:rPr>
              <w:fldChar w:fldCharType="end"/>
            </w:r>
          </w:hyperlink>
        </w:p>
        <w:p w:rsidR="00F571B8" w:rsidRDefault="00F571B8">
          <w:pPr>
            <w:pStyle w:val="TOC1"/>
            <w:rPr>
              <w:rFonts w:asciiTheme="minorHAnsi" w:eastAsiaTheme="minorEastAsia" w:hAnsiTheme="minorHAnsi" w:cstheme="minorBidi"/>
              <w:sz w:val="22"/>
              <w:szCs w:val="22"/>
            </w:rPr>
          </w:pPr>
          <w:hyperlink w:anchor="_Toc7764657" w:history="1">
            <w:r w:rsidRPr="00DF215B">
              <w:rPr>
                <w:rStyle w:val="Hyperlink"/>
              </w:rPr>
              <w:t>3</w:t>
            </w:r>
            <w:r>
              <w:rPr>
                <w:rFonts w:asciiTheme="minorHAnsi" w:eastAsiaTheme="minorEastAsia" w:hAnsiTheme="minorHAnsi" w:cstheme="minorBidi"/>
                <w:sz w:val="22"/>
                <w:szCs w:val="22"/>
              </w:rPr>
              <w:tab/>
            </w:r>
            <w:r w:rsidRPr="00DF215B">
              <w:rPr>
                <w:rStyle w:val="Hyperlink"/>
              </w:rPr>
              <w:t>Blob Wrap Key Format</w:t>
            </w:r>
            <w:r>
              <w:rPr>
                <w:webHidden/>
              </w:rPr>
              <w:tab/>
            </w:r>
            <w:r>
              <w:rPr>
                <w:webHidden/>
              </w:rPr>
              <w:fldChar w:fldCharType="begin"/>
            </w:r>
            <w:r>
              <w:rPr>
                <w:webHidden/>
              </w:rPr>
              <w:instrText xml:space="preserve"> PAGEREF _Toc7764657 \h </w:instrText>
            </w:r>
            <w:r>
              <w:rPr>
                <w:webHidden/>
              </w:rPr>
            </w:r>
            <w:r>
              <w:rPr>
                <w:webHidden/>
              </w:rPr>
              <w:fldChar w:fldCharType="separate"/>
            </w:r>
            <w:r>
              <w:rPr>
                <w:webHidden/>
              </w:rPr>
              <w:t>8</w:t>
            </w:r>
            <w:r>
              <w:rPr>
                <w:webHidden/>
              </w:rPr>
              <w:fldChar w:fldCharType="end"/>
            </w:r>
          </w:hyperlink>
        </w:p>
        <w:p w:rsidR="00F571B8" w:rsidRDefault="00F571B8">
          <w:pPr>
            <w:pStyle w:val="TOC1"/>
            <w:rPr>
              <w:rFonts w:asciiTheme="minorHAnsi" w:eastAsiaTheme="minorEastAsia" w:hAnsiTheme="minorHAnsi" w:cstheme="minorBidi"/>
              <w:sz w:val="22"/>
              <w:szCs w:val="22"/>
            </w:rPr>
          </w:pPr>
          <w:hyperlink w:anchor="_Toc7764658" w:history="1">
            <w:r w:rsidRPr="00DF215B">
              <w:rPr>
                <w:rStyle w:val="Hyperlink"/>
              </w:rPr>
              <w:t>4</w:t>
            </w:r>
            <w:r>
              <w:rPr>
                <w:rFonts w:asciiTheme="minorHAnsi" w:eastAsiaTheme="minorEastAsia" w:hAnsiTheme="minorHAnsi" w:cstheme="minorBidi"/>
                <w:sz w:val="22"/>
                <w:szCs w:val="22"/>
              </w:rPr>
              <w:tab/>
            </w:r>
            <w:r w:rsidRPr="00DF215B">
              <w:rPr>
                <w:rStyle w:val="Hyperlink"/>
              </w:rPr>
              <w:t>Keyblob Formats</w:t>
            </w:r>
            <w:r>
              <w:rPr>
                <w:webHidden/>
              </w:rPr>
              <w:tab/>
            </w:r>
            <w:r>
              <w:rPr>
                <w:webHidden/>
              </w:rPr>
              <w:fldChar w:fldCharType="begin"/>
            </w:r>
            <w:r>
              <w:rPr>
                <w:webHidden/>
              </w:rPr>
              <w:instrText xml:space="preserve"> PAGEREF _Toc7764658 \h </w:instrText>
            </w:r>
            <w:r>
              <w:rPr>
                <w:webHidden/>
              </w:rPr>
            </w:r>
            <w:r>
              <w:rPr>
                <w:webHidden/>
              </w:rPr>
              <w:fldChar w:fldCharType="separate"/>
            </w:r>
            <w:r>
              <w:rPr>
                <w:webHidden/>
              </w:rPr>
              <w:t>8</w:t>
            </w:r>
            <w:r>
              <w:rPr>
                <w:webHidden/>
              </w:rPr>
              <w:fldChar w:fldCharType="end"/>
            </w:r>
          </w:hyperlink>
        </w:p>
        <w:p w:rsidR="00F571B8" w:rsidRDefault="00F571B8">
          <w:pPr>
            <w:pStyle w:val="TOC2"/>
            <w:tabs>
              <w:tab w:val="left" w:pos="960"/>
              <w:tab w:val="right" w:leader="dot" w:pos="9260"/>
            </w:tabs>
            <w:rPr>
              <w:rFonts w:asciiTheme="minorHAnsi" w:eastAsiaTheme="minorEastAsia" w:hAnsiTheme="minorHAnsi" w:cstheme="minorBidi"/>
              <w:noProof/>
              <w:sz w:val="22"/>
              <w:szCs w:val="22"/>
            </w:rPr>
          </w:pPr>
          <w:hyperlink w:anchor="_Toc7764659" w:history="1">
            <w:r w:rsidRPr="00DF215B">
              <w:rPr>
                <w:rStyle w:val="Hyperlink"/>
                <w:noProof/>
              </w:rPr>
              <w:t>4.1</w:t>
            </w:r>
            <w:r>
              <w:rPr>
                <w:rFonts w:asciiTheme="minorHAnsi" w:eastAsiaTheme="minorEastAsia" w:hAnsiTheme="minorHAnsi" w:cstheme="minorBidi"/>
                <w:noProof/>
                <w:sz w:val="22"/>
                <w:szCs w:val="22"/>
              </w:rPr>
              <w:tab/>
            </w:r>
            <w:r w:rsidRPr="00DF215B">
              <w:rPr>
                <w:rStyle w:val="Hyperlink"/>
                <w:noProof/>
              </w:rPr>
              <w:t>Summary of Formats</w:t>
            </w:r>
            <w:r>
              <w:rPr>
                <w:noProof/>
                <w:webHidden/>
              </w:rPr>
              <w:tab/>
            </w:r>
            <w:r>
              <w:rPr>
                <w:noProof/>
                <w:webHidden/>
              </w:rPr>
              <w:fldChar w:fldCharType="begin"/>
            </w:r>
            <w:r>
              <w:rPr>
                <w:noProof/>
                <w:webHidden/>
              </w:rPr>
              <w:instrText xml:space="preserve"> PAGEREF _Toc7764659 \h </w:instrText>
            </w:r>
            <w:r>
              <w:rPr>
                <w:noProof/>
                <w:webHidden/>
              </w:rPr>
            </w:r>
            <w:r>
              <w:rPr>
                <w:noProof/>
                <w:webHidden/>
              </w:rPr>
              <w:fldChar w:fldCharType="separate"/>
            </w:r>
            <w:r>
              <w:rPr>
                <w:noProof/>
                <w:webHidden/>
              </w:rPr>
              <w:t>8</w:t>
            </w:r>
            <w:r>
              <w:rPr>
                <w:noProof/>
                <w:webHidden/>
              </w:rPr>
              <w:fldChar w:fldCharType="end"/>
            </w:r>
          </w:hyperlink>
        </w:p>
        <w:p w:rsidR="00F571B8" w:rsidRDefault="00F571B8">
          <w:pPr>
            <w:pStyle w:val="TOC2"/>
            <w:tabs>
              <w:tab w:val="left" w:pos="960"/>
              <w:tab w:val="right" w:leader="dot" w:pos="9260"/>
            </w:tabs>
            <w:rPr>
              <w:rFonts w:asciiTheme="minorHAnsi" w:eastAsiaTheme="minorEastAsia" w:hAnsiTheme="minorHAnsi" w:cstheme="minorBidi"/>
              <w:noProof/>
              <w:sz w:val="22"/>
              <w:szCs w:val="22"/>
            </w:rPr>
          </w:pPr>
          <w:hyperlink w:anchor="_Toc7764660" w:history="1">
            <w:r w:rsidRPr="00DF215B">
              <w:rPr>
                <w:rStyle w:val="Hyperlink"/>
                <w:noProof/>
              </w:rPr>
              <w:t>4.2</w:t>
            </w:r>
            <w:r>
              <w:rPr>
                <w:rFonts w:asciiTheme="minorHAnsi" w:eastAsiaTheme="minorEastAsia" w:hAnsiTheme="minorHAnsi" w:cstheme="minorBidi"/>
                <w:noProof/>
                <w:sz w:val="22"/>
                <w:szCs w:val="22"/>
              </w:rPr>
              <w:tab/>
            </w:r>
            <w:r w:rsidRPr="00DF215B">
              <w:rPr>
                <w:rStyle w:val="Hyperlink"/>
                <w:noProof/>
              </w:rPr>
              <w:t>Endianness</w:t>
            </w:r>
            <w:r>
              <w:rPr>
                <w:noProof/>
                <w:webHidden/>
              </w:rPr>
              <w:tab/>
            </w:r>
            <w:r>
              <w:rPr>
                <w:noProof/>
                <w:webHidden/>
              </w:rPr>
              <w:fldChar w:fldCharType="begin"/>
            </w:r>
            <w:r>
              <w:rPr>
                <w:noProof/>
                <w:webHidden/>
              </w:rPr>
              <w:instrText xml:space="preserve"> PAGEREF _Toc7764660 \h </w:instrText>
            </w:r>
            <w:r>
              <w:rPr>
                <w:noProof/>
                <w:webHidden/>
              </w:rPr>
            </w:r>
            <w:r>
              <w:rPr>
                <w:noProof/>
                <w:webHidden/>
              </w:rPr>
              <w:fldChar w:fldCharType="separate"/>
            </w:r>
            <w:r>
              <w:rPr>
                <w:noProof/>
                <w:webHidden/>
              </w:rPr>
              <w:t>9</w:t>
            </w:r>
            <w:r>
              <w:rPr>
                <w:noProof/>
                <w:webHidden/>
              </w:rPr>
              <w:fldChar w:fldCharType="end"/>
            </w:r>
          </w:hyperlink>
        </w:p>
        <w:p w:rsidR="00F571B8" w:rsidRDefault="00F571B8">
          <w:pPr>
            <w:pStyle w:val="TOC2"/>
            <w:tabs>
              <w:tab w:val="left" w:pos="960"/>
              <w:tab w:val="right" w:leader="dot" w:pos="9260"/>
            </w:tabs>
            <w:rPr>
              <w:rFonts w:asciiTheme="minorHAnsi" w:eastAsiaTheme="minorEastAsia" w:hAnsiTheme="minorHAnsi" w:cstheme="minorBidi"/>
              <w:noProof/>
              <w:sz w:val="22"/>
              <w:szCs w:val="22"/>
            </w:rPr>
          </w:pPr>
          <w:hyperlink w:anchor="_Toc7764661" w:history="1">
            <w:r w:rsidRPr="00DF215B">
              <w:rPr>
                <w:rStyle w:val="Hyperlink"/>
                <w:noProof/>
              </w:rPr>
              <w:t>4.3</w:t>
            </w:r>
            <w:r>
              <w:rPr>
                <w:rFonts w:asciiTheme="minorHAnsi" w:eastAsiaTheme="minorEastAsia" w:hAnsiTheme="minorHAnsi" w:cstheme="minorBidi"/>
                <w:noProof/>
                <w:sz w:val="22"/>
                <w:szCs w:val="22"/>
              </w:rPr>
              <w:tab/>
            </w:r>
            <w:r w:rsidRPr="00DF215B">
              <w:rPr>
                <w:rStyle w:val="Hyperlink"/>
                <w:noProof/>
              </w:rPr>
              <w:t>Format Definitions</w:t>
            </w:r>
            <w:r>
              <w:rPr>
                <w:noProof/>
                <w:webHidden/>
              </w:rPr>
              <w:tab/>
            </w:r>
            <w:r>
              <w:rPr>
                <w:noProof/>
                <w:webHidden/>
              </w:rPr>
              <w:fldChar w:fldCharType="begin"/>
            </w:r>
            <w:r>
              <w:rPr>
                <w:noProof/>
                <w:webHidden/>
              </w:rPr>
              <w:instrText xml:space="preserve"> PAGEREF _Toc7764661 \h </w:instrText>
            </w:r>
            <w:r>
              <w:rPr>
                <w:noProof/>
                <w:webHidden/>
              </w:rPr>
            </w:r>
            <w:r>
              <w:rPr>
                <w:noProof/>
                <w:webHidden/>
              </w:rPr>
              <w:fldChar w:fldCharType="separate"/>
            </w:r>
            <w:r>
              <w:rPr>
                <w:noProof/>
                <w:webHidden/>
              </w:rPr>
              <w:t>9</w:t>
            </w:r>
            <w:r>
              <w:rPr>
                <w:noProof/>
                <w:webHidden/>
              </w:rPr>
              <w:fldChar w:fldCharType="end"/>
            </w:r>
          </w:hyperlink>
        </w:p>
        <w:p w:rsidR="00F571B8" w:rsidRDefault="00F571B8">
          <w:pPr>
            <w:pStyle w:val="TOC3"/>
            <w:spacing w:before="120"/>
            <w:rPr>
              <w:rFonts w:asciiTheme="minorHAnsi" w:eastAsiaTheme="minorEastAsia" w:hAnsiTheme="minorHAnsi" w:cstheme="minorBidi"/>
              <w:noProof/>
              <w:sz w:val="22"/>
              <w:szCs w:val="22"/>
            </w:rPr>
          </w:pPr>
          <w:hyperlink w:anchor="_Toc7764662" w:history="1">
            <w:r w:rsidRPr="00DF215B">
              <w:rPr>
                <w:rStyle w:val="Hyperlink"/>
                <w:noProof/>
              </w:rPr>
              <w:t>4.3.1</w:t>
            </w:r>
            <w:r>
              <w:rPr>
                <w:rFonts w:asciiTheme="minorHAnsi" w:eastAsiaTheme="minorEastAsia" w:hAnsiTheme="minorHAnsi" w:cstheme="minorBidi"/>
                <w:noProof/>
                <w:sz w:val="22"/>
                <w:szCs w:val="22"/>
              </w:rPr>
              <w:tab/>
            </w:r>
            <w:r w:rsidRPr="00DF215B">
              <w:rPr>
                <w:rStyle w:val="Hyperlink"/>
                <w:noProof/>
              </w:rPr>
              <w:t>KeyblobType 1</w:t>
            </w:r>
            <w:r>
              <w:rPr>
                <w:noProof/>
                <w:webHidden/>
              </w:rPr>
              <w:tab/>
            </w:r>
            <w:r>
              <w:rPr>
                <w:noProof/>
                <w:webHidden/>
              </w:rPr>
              <w:fldChar w:fldCharType="begin"/>
            </w:r>
            <w:r>
              <w:rPr>
                <w:noProof/>
                <w:webHidden/>
              </w:rPr>
              <w:instrText xml:space="preserve"> PAGEREF _Toc7764662 \h </w:instrText>
            </w:r>
            <w:r>
              <w:rPr>
                <w:noProof/>
                <w:webHidden/>
              </w:rPr>
            </w:r>
            <w:r>
              <w:rPr>
                <w:noProof/>
                <w:webHidden/>
              </w:rPr>
              <w:fldChar w:fldCharType="separate"/>
            </w:r>
            <w:r>
              <w:rPr>
                <w:noProof/>
                <w:webHidden/>
              </w:rPr>
              <w:t>10</w:t>
            </w:r>
            <w:r>
              <w:rPr>
                <w:noProof/>
                <w:webHidden/>
              </w:rPr>
              <w:fldChar w:fldCharType="end"/>
            </w:r>
          </w:hyperlink>
        </w:p>
        <w:p w:rsidR="00F571B8" w:rsidRDefault="00F571B8">
          <w:pPr>
            <w:pStyle w:val="TOC3"/>
            <w:spacing w:before="120"/>
            <w:rPr>
              <w:rFonts w:asciiTheme="minorHAnsi" w:eastAsiaTheme="minorEastAsia" w:hAnsiTheme="minorHAnsi" w:cstheme="minorBidi"/>
              <w:noProof/>
              <w:sz w:val="22"/>
              <w:szCs w:val="22"/>
            </w:rPr>
          </w:pPr>
          <w:hyperlink w:anchor="_Toc7764663" w:history="1">
            <w:r w:rsidRPr="00DF215B">
              <w:rPr>
                <w:rStyle w:val="Hyperlink"/>
                <w:noProof/>
              </w:rPr>
              <w:t>4.3.2</w:t>
            </w:r>
            <w:r>
              <w:rPr>
                <w:rFonts w:asciiTheme="minorHAnsi" w:eastAsiaTheme="minorEastAsia" w:hAnsiTheme="minorHAnsi" w:cstheme="minorBidi"/>
                <w:noProof/>
                <w:sz w:val="22"/>
                <w:szCs w:val="22"/>
              </w:rPr>
              <w:tab/>
            </w:r>
            <w:r w:rsidRPr="00DF215B">
              <w:rPr>
                <w:rStyle w:val="Hyperlink"/>
                <w:noProof/>
              </w:rPr>
              <w:t>KeyblobTypes 2 Through 6</w:t>
            </w:r>
            <w:r>
              <w:rPr>
                <w:noProof/>
                <w:webHidden/>
              </w:rPr>
              <w:tab/>
            </w:r>
            <w:r>
              <w:rPr>
                <w:noProof/>
                <w:webHidden/>
              </w:rPr>
              <w:fldChar w:fldCharType="begin"/>
            </w:r>
            <w:r>
              <w:rPr>
                <w:noProof/>
                <w:webHidden/>
              </w:rPr>
              <w:instrText xml:space="preserve"> PAGEREF _Toc7764663 \h </w:instrText>
            </w:r>
            <w:r>
              <w:rPr>
                <w:noProof/>
                <w:webHidden/>
              </w:rPr>
            </w:r>
            <w:r>
              <w:rPr>
                <w:noProof/>
                <w:webHidden/>
              </w:rPr>
              <w:fldChar w:fldCharType="separate"/>
            </w:r>
            <w:r>
              <w:rPr>
                <w:noProof/>
                <w:webHidden/>
              </w:rPr>
              <w:t>10</w:t>
            </w:r>
            <w:r>
              <w:rPr>
                <w:noProof/>
                <w:webHidden/>
              </w:rPr>
              <w:fldChar w:fldCharType="end"/>
            </w:r>
          </w:hyperlink>
        </w:p>
        <w:p w:rsidR="00F571B8" w:rsidRDefault="00F571B8">
          <w:pPr>
            <w:pStyle w:val="TOC3"/>
            <w:spacing w:before="120"/>
            <w:rPr>
              <w:rFonts w:asciiTheme="minorHAnsi" w:eastAsiaTheme="minorEastAsia" w:hAnsiTheme="minorHAnsi" w:cstheme="minorBidi"/>
              <w:noProof/>
              <w:sz w:val="22"/>
              <w:szCs w:val="22"/>
            </w:rPr>
          </w:pPr>
          <w:hyperlink w:anchor="_Toc7764664" w:history="1">
            <w:r w:rsidRPr="00DF215B">
              <w:rPr>
                <w:rStyle w:val="Hyperlink"/>
                <w:noProof/>
              </w:rPr>
              <w:t>4.3.3</w:t>
            </w:r>
            <w:r>
              <w:rPr>
                <w:rFonts w:asciiTheme="minorHAnsi" w:eastAsiaTheme="minorEastAsia" w:hAnsiTheme="minorHAnsi" w:cstheme="minorBidi"/>
                <w:noProof/>
                <w:sz w:val="22"/>
                <w:szCs w:val="22"/>
              </w:rPr>
              <w:tab/>
            </w:r>
            <w:r w:rsidRPr="00DF215B">
              <w:rPr>
                <w:rStyle w:val="Hyperlink"/>
                <w:noProof/>
              </w:rPr>
              <w:t>KeyblobType 7, KeyblobType 8, KeyblobType9</w:t>
            </w:r>
            <w:r>
              <w:rPr>
                <w:noProof/>
                <w:webHidden/>
              </w:rPr>
              <w:tab/>
            </w:r>
            <w:r>
              <w:rPr>
                <w:noProof/>
                <w:webHidden/>
              </w:rPr>
              <w:fldChar w:fldCharType="begin"/>
            </w:r>
            <w:r>
              <w:rPr>
                <w:noProof/>
                <w:webHidden/>
              </w:rPr>
              <w:instrText xml:space="preserve"> PAGEREF _Toc7764664 \h </w:instrText>
            </w:r>
            <w:r>
              <w:rPr>
                <w:noProof/>
                <w:webHidden/>
              </w:rPr>
            </w:r>
            <w:r>
              <w:rPr>
                <w:noProof/>
                <w:webHidden/>
              </w:rPr>
              <w:fldChar w:fldCharType="separate"/>
            </w:r>
            <w:r>
              <w:rPr>
                <w:noProof/>
                <w:webHidden/>
              </w:rPr>
              <w:t>11</w:t>
            </w:r>
            <w:r>
              <w:rPr>
                <w:noProof/>
                <w:webHidden/>
              </w:rPr>
              <w:fldChar w:fldCharType="end"/>
            </w:r>
          </w:hyperlink>
        </w:p>
        <w:p w:rsidR="00F571B8" w:rsidRDefault="00F571B8">
          <w:pPr>
            <w:pStyle w:val="TOC3"/>
            <w:spacing w:before="120"/>
            <w:rPr>
              <w:rFonts w:asciiTheme="minorHAnsi" w:eastAsiaTheme="minorEastAsia" w:hAnsiTheme="minorHAnsi" w:cstheme="minorBidi"/>
              <w:noProof/>
              <w:sz w:val="22"/>
              <w:szCs w:val="22"/>
            </w:rPr>
          </w:pPr>
          <w:hyperlink w:anchor="_Toc7764665" w:history="1">
            <w:r w:rsidRPr="00DF215B">
              <w:rPr>
                <w:rStyle w:val="Hyperlink"/>
                <w:noProof/>
              </w:rPr>
              <w:t>4.3.4</w:t>
            </w:r>
            <w:r>
              <w:rPr>
                <w:rFonts w:asciiTheme="minorHAnsi" w:eastAsiaTheme="minorEastAsia" w:hAnsiTheme="minorHAnsi" w:cstheme="minorBidi"/>
                <w:noProof/>
                <w:sz w:val="22"/>
                <w:szCs w:val="22"/>
              </w:rPr>
              <w:tab/>
            </w:r>
            <w:r w:rsidRPr="00DF215B">
              <w:rPr>
                <w:rStyle w:val="Hyperlink"/>
                <w:noProof/>
              </w:rPr>
              <w:t>KeyblobTypes 10 Through 13</w:t>
            </w:r>
            <w:r>
              <w:rPr>
                <w:noProof/>
                <w:webHidden/>
              </w:rPr>
              <w:tab/>
            </w:r>
            <w:r>
              <w:rPr>
                <w:noProof/>
                <w:webHidden/>
              </w:rPr>
              <w:fldChar w:fldCharType="begin"/>
            </w:r>
            <w:r>
              <w:rPr>
                <w:noProof/>
                <w:webHidden/>
              </w:rPr>
              <w:instrText xml:space="preserve"> PAGEREF _Toc7764665 \h </w:instrText>
            </w:r>
            <w:r>
              <w:rPr>
                <w:noProof/>
                <w:webHidden/>
              </w:rPr>
            </w:r>
            <w:r>
              <w:rPr>
                <w:noProof/>
                <w:webHidden/>
              </w:rPr>
              <w:fldChar w:fldCharType="separate"/>
            </w:r>
            <w:r>
              <w:rPr>
                <w:noProof/>
                <w:webHidden/>
              </w:rPr>
              <w:t>12</w:t>
            </w:r>
            <w:r>
              <w:rPr>
                <w:noProof/>
                <w:webHidden/>
              </w:rPr>
              <w:fldChar w:fldCharType="end"/>
            </w:r>
          </w:hyperlink>
        </w:p>
        <w:p w:rsidR="00F571B8" w:rsidRDefault="00F571B8">
          <w:pPr>
            <w:pStyle w:val="TOC1"/>
            <w:rPr>
              <w:rFonts w:asciiTheme="minorHAnsi" w:eastAsiaTheme="minorEastAsia" w:hAnsiTheme="minorHAnsi" w:cstheme="minorBidi"/>
              <w:sz w:val="22"/>
              <w:szCs w:val="22"/>
            </w:rPr>
          </w:pPr>
          <w:hyperlink w:anchor="_Toc7764666" w:history="1">
            <w:r w:rsidRPr="00DF215B">
              <w:rPr>
                <w:rStyle w:val="Hyperlink"/>
              </w:rPr>
              <w:t>5</w:t>
            </w:r>
            <w:r>
              <w:rPr>
                <w:rFonts w:asciiTheme="minorHAnsi" w:eastAsiaTheme="minorEastAsia" w:hAnsiTheme="minorHAnsi" w:cstheme="minorBidi"/>
                <w:sz w:val="22"/>
                <w:szCs w:val="22"/>
              </w:rPr>
              <w:tab/>
            </w:r>
            <w:r w:rsidRPr="00DF215B">
              <w:rPr>
                <w:rStyle w:val="Hyperlink"/>
              </w:rPr>
              <w:t>Keyblob Example</w:t>
            </w:r>
            <w:r>
              <w:rPr>
                <w:webHidden/>
              </w:rPr>
              <w:tab/>
            </w:r>
            <w:r>
              <w:rPr>
                <w:webHidden/>
              </w:rPr>
              <w:fldChar w:fldCharType="begin"/>
            </w:r>
            <w:r>
              <w:rPr>
                <w:webHidden/>
              </w:rPr>
              <w:instrText xml:space="preserve"> PAGEREF _Toc7764666 \h </w:instrText>
            </w:r>
            <w:r>
              <w:rPr>
                <w:webHidden/>
              </w:rPr>
            </w:r>
            <w:r>
              <w:rPr>
                <w:webHidden/>
              </w:rPr>
              <w:fldChar w:fldCharType="separate"/>
            </w:r>
            <w:r>
              <w:rPr>
                <w:webHidden/>
              </w:rPr>
              <w:t>14</w:t>
            </w:r>
            <w:r>
              <w:rPr>
                <w:webHidden/>
              </w:rPr>
              <w:fldChar w:fldCharType="end"/>
            </w:r>
          </w:hyperlink>
        </w:p>
        <w:p w:rsidR="00CD526D" w:rsidRPr="00F571B8" w:rsidRDefault="00CD526D" w:rsidP="00F571B8">
          <w:pPr>
            <w:pStyle w:val="TOCHeading"/>
            <w:spacing w:before="0"/>
            <w:rPr>
              <w:rFonts w:asciiTheme="minorHAnsi" w:hAnsiTheme="minorHAnsi" w:cstheme="minorHAnsi"/>
              <w:sz w:val="40"/>
              <w:szCs w:val="40"/>
            </w:rPr>
          </w:pPr>
          <w:r>
            <w:rPr>
              <w:noProof/>
            </w:rPr>
            <w:fldChar w:fldCharType="end"/>
          </w:r>
          <w:r w:rsidR="00960926" w:rsidRPr="00960926">
            <w:rPr>
              <w:rFonts w:asciiTheme="minorHAnsi" w:hAnsiTheme="minorHAnsi" w:cstheme="minorHAnsi"/>
              <w:sz w:val="40"/>
              <w:szCs w:val="40"/>
            </w:rPr>
            <w:t xml:space="preserve"> </w:t>
          </w:r>
        </w:p>
        <w:bookmarkStart w:id="16" w:name="_GoBack" w:displacedByCustomXml="next"/>
        <w:bookmarkEnd w:id="16" w:displacedByCustomXml="next"/>
      </w:sdtContent>
    </w:sdt>
    <w:p w:rsidR="00D07F6E" w:rsidRDefault="00661361" w:rsidP="00D61172">
      <w:pPr>
        <w:pStyle w:val="Heading1"/>
      </w:pPr>
      <w:bookmarkStart w:id="17" w:name="_Toc7764652"/>
      <w:bookmarkEnd w:id="15"/>
      <w:bookmarkEnd w:id="14"/>
      <w:r>
        <w:lastRenderedPageBreak/>
        <w:t>Introduction</w:t>
      </w:r>
      <w:bookmarkEnd w:id="17"/>
    </w:p>
    <w:p w:rsidR="00661361" w:rsidRDefault="00661361" w:rsidP="00661361">
      <w:r>
        <w:t xml:space="preserve">Encryption and authentication are commonly used to protect against data theft and corruption.  Most encryption/authentication methods use one or more keys.  A keyblob allows users to provide encryption/authentication keys directly or indirectly to hardware performing crypto operations.  In addition, a keyblob can be encrypted (i.e. wrapped).  Once encrypted, the keyblob can be stored anywhere in a system, including permanent storage.  An encrypted keyblob must be decrypted (i.e. unwrapped) before being used.  The format of the keyblob must be agreed on between the generator and the user of the keyblob.  This specification describes the Zipline keyblob formats.  </w:t>
      </w:r>
    </w:p>
    <w:p w:rsidR="00661361" w:rsidRDefault="00661361" w:rsidP="00661361"/>
    <w:p w:rsidR="00661361" w:rsidRDefault="00661361" w:rsidP="00661361">
      <w:pPr>
        <w:pStyle w:val="Heading2"/>
        <w:keepLines/>
        <w:numPr>
          <w:ilvl w:val="1"/>
          <w:numId w:val="44"/>
        </w:numPr>
        <w:tabs>
          <w:tab w:val="clear" w:pos="1152"/>
        </w:tabs>
        <w:spacing w:before="40"/>
        <w:contextualSpacing w:val="0"/>
      </w:pPr>
      <w:bookmarkStart w:id="18" w:name="_Toc483482400"/>
      <w:bookmarkStart w:id="19" w:name="_Toc7684793"/>
      <w:bookmarkStart w:id="20" w:name="_Toc7764653"/>
      <w:r>
        <w:t>Terms and Conventions</w:t>
      </w:r>
      <w:bookmarkEnd w:id="18"/>
      <w:bookmarkEnd w:id="19"/>
      <w:bookmarkEnd w:id="20"/>
    </w:p>
    <w:p w:rsidR="00661361" w:rsidRPr="00EF49F3" w:rsidRDefault="00661361" w:rsidP="00661361">
      <w:pPr>
        <w:tabs>
          <w:tab w:val="left" w:pos="720"/>
        </w:tabs>
        <w:spacing w:after="120" w:line="257" w:lineRule="auto"/>
      </w:pPr>
      <w:r>
        <w:rPr>
          <w:b/>
        </w:rPr>
        <w:t xml:space="preserve">Keyblob: </w:t>
      </w:r>
      <w:r>
        <w:t>User provided key related information used to generate encryption and/or authentication keys.</w:t>
      </w:r>
    </w:p>
    <w:p w:rsidR="00661361" w:rsidRPr="00744EF2" w:rsidRDefault="00661361" w:rsidP="00661361">
      <w:pPr>
        <w:tabs>
          <w:tab w:val="left" w:pos="720"/>
        </w:tabs>
        <w:spacing w:after="120" w:line="257" w:lineRule="auto"/>
      </w:pPr>
      <w:r>
        <w:rPr>
          <w:b/>
        </w:rPr>
        <w:t xml:space="preserve">KeyblobType: </w:t>
      </w:r>
      <w:r>
        <w:t xml:space="preserve"> A value which indicates the specific format used for a keyblob.</w:t>
      </w:r>
    </w:p>
    <w:p w:rsidR="00661361" w:rsidRPr="008127FF" w:rsidRDefault="00661361" w:rsidP="00661361">
      <w:pPr>
        <w:tabs>
          <w:tab w:val="left" w:pos="720"/>
        </w:tabs>
        <w:spacing w:after="120" w:line="257" w:lineRule="auto"/>
        <w:rPr>
          <w:b/>
        </w:rPr>
      </w:pPr>
      <w:r>
        <w:rPr>
          <w:b/>
        </w:rPr>
        <w:t>Blob</w:t>
      </w:r>
      <w:r w:rsidRPr="008127FF">
        <w:rPr>
          <w:b/>
        </w:rPr>
        <w:t xml:space="preserve"> Authentication Key (</w:t>
      </w:r>
      <w:r>
        <w:rPr>
          <w:b/>
        </w:rPr>
        <w:t>B</w:t>
      </w:r>
      <w:r w:rsidRPr="008127FF">
        <w:rPr>
          <w:b/>
        </w:rPr>
        <w:t xml:space="preserve">AK): </w:t>
      </w:r>
      <w:r>
        <w:t>Cry</w:t>
      </w:r>
      <w:r w:rsidRPr="00B60893">
        <w:t xml:space="preserve">ptographic </w:t>
      </w:r>
      <w:r>
        <w:t>key inside a keyblob which can be used to generate a derived data authentication key.</w:t>
      </w:r>
    </w:p>
    <w:p w:rsidR="00661361" w:rsidRDefault="00661361" w:rsidP="00661361">
      <w:pPr>
        <w:tabs>
          <w:tab w:val="left" w:pos="720"/>
        </w:tabs>
        <w:spacing w:after="120" w:line="257" w:lineRule="auto"/>
      </w:pPr>
      <w:r>
        <w:rPr>
          <w:b/>
        </w:rPr>
        <w:t>Blob</w:t>
      </w:r>
      <w:r w:rsidRPr="008127FF">
        <w:rPr>
          <w:b/>
        </w:rPr>
        <w:t xml:space="preserve"> Encryption Key (</w:t>
      </w:r>
      <w:r>
        <w:rPr>
          <w:b/>
        </w:rPr>
        <w:t>B</w:t>
      </w:r>
      <w:r w:rsidRPr="008127FF">
        <w:rPr>
          <w:b/>
        </w:rPr>
        <w:t xml:space="preserve">EK): </w:t>
      </w:r>
      <w:r>
        <w:t>Symmetric c</w:t>
      </w:r>
      <w:r w:rsidRPr="00B60893">
        <w:t xml:space="preserve">ryptographic </w:t>
      </w:r>
      <w:r>
        <w:t>key inside a keyblob which can be used to generate a derived data encryption key.</w:t>
      </w:r>
    </w:p>
    <w:p w:rsidR="00661361" w:rsidRDefault="00661361" w:rsidP="00661361">
      <w:pPr>
        <w:tabs>
          <w:tab w:val="left" w:pos="720"/>
        </w:tabs>
        <w:spacing w:after="120" w:line="257" w:lineRule="auto"/>
      </w:pPr>
      <w:r>
        <w:rPr>
          <w:b/>
        </w:rPr>
        <w:t>Encrypted Blob</w:t>
      </w:r>
      <w:r w:rsidRPr="008127FF">
        <w:rPr>
          <w:b/>
        </w:rPr>
        <w:t xml:space="preserve"> Authentication Key (</w:t>
      </w:r>
      <w:r>
        <w:rPr>
          <w:b/>
        </w:rPr>
        <w:t>eB</w:t>
      </w:r>
      <w:r w:rsidRPr="008127FF">
        <w:rPr>
          <w:b/>
        </w:rPr>
        <w:t xml:space="preserve">AK): </w:t>
      </w:r>
      <w:r>
        <w:t xml:space="preserve">An encrypted form of the </w:t>
      </w:r>
      <w:r w:rsidRPr="00744EF2">
        <w:t>Blob Authentication</w:t>
      </w:r>
      <w:r>
        <w:rPr>
          <w:b/>
        </w:rPr>
        <w:t xml:space="preserve"> </w:t>
      </w:r>
      <w:r>
        <w:t>Key (BAK) which resides in an encrypted keyblob.  Decrypting the encrypted keyblob restores the original BAK.</w:t>
      </w:r>
    </w:p>
    <w:p w:rsidR="00661361" w:rsidRDefault="00661361" w:rsidP="00661361">
      <w:pPr>
        <w:tabs>
          <w:tab w:val="left" w:pos="720"/>
        </w:tabs>
        <w:spacing w:after="120" w:line="257" w:lineRule="auto"/>
      </w:pPr>
      <w:r>
        <w:rPr>
          <w:b/>
        </w:rPr>
        <w:t>Encrypted Blob</w:t>
      </w:r>
      <w:r w:rsidRPr="008127FF">
        <w:rPr>
          <w:b/>
        </w:rPr>
        <w:t xml:space="preserve"> Encryption Key (</w:t>
      </w:r>
      <w:r>
        <w:rPr>
          <w:b/>
        </w:rPr>
        <w:t>eB</w:t>
      </w:r>
      <w:r w:rsidRPr="008127FF">
        <w:rPr>
          <w:b/>
        </w:rPr>
        <w:t xml:space="preserve">EK): </w:t>
      </w:r>
      <w:r>
        <w:t xml:space="preserve">An encrypted </w:t>
      </w:r>
      <w:r w:rsidRPr="00724B00">
        <w:t xml:space="preserve">Blob </w:t>
      </w:r>
      <w:r>
        <w:t>Encryption</w:t>
      </w:r>
      <w:r>
        <w:rPr>
          <w:b/>
        </w:rPr>
        <w:t xml:space="preserve"> </w:t>
      </w:r>
      <w:r>
        <w:t xml:space="preserve">Key (BEK) which resides in an encrypted keyblob.  Decrypting the encrypted keyblob restores the original BEK. </w:t>
      </w:r>
    </w:p>
    <w:p w:rsidR="00661361" w:rsidRDefault="00661361" w:rsidP="00661361">
      <w:pPr>
        <w:tabs>
          <w:tab w:val="left" w:pos="720"/>
        </w:tabs>
        <w:spacing w:after="120" w:line="257" w:lineRule="auto"/>
        <w:rPr>
          <w:b/>
        </w:rPr>
      </w:pPr>
      <w:r>
        <w:rPr>
          <w:b/>
        </w:rPr>
        <w:t>Blob Wrap Key (BWK):  A 256b key use to encrypt/decrypt a keyblob.</w:t>
      </w:r>
    </w:p>
    <w:p w:rsidR="00661361" w:rsidRPr="00EF49F3" w:rsidRDefault="00661361" w:rsidP="00661361">
      <w:pPr>
        <w:tabs>
          <w:tab w:val="left" w:pos="720"/>
        </w:tabs>
        <w:spacing w:after="120" w:line="257" w:lineRule="auto"/>
      </w:pPr>
      <w:r w:rsidRPr="00BF33A8">
        <w:rPr>
          <w:b/>
        </w:rPr>
        <w:t>eKeyblob:</w:t>
      </w:r>
      <w:r>
        <w:t xml:space="preserve">  A encrypted keyblob in which the BAK and/or BEK have wrapped to produce an eBAK and eBAK.</w:t>
      </w:r>
    </w:p>
    <w:p w:rsidR="00661361" w:rsidRPr="00B945B9" w:rsidRDefault="00661361" w:rsidP="00661361">
      <w:pPr>
        <w:tabs>
          <w:tab w:val="left" w:pos="720"/>
        </w:tabs>
        <w:spacing w:after="120" w:line="257" w:lineRule="auto"/>
        <w:rPr>
          <w:b/>
        </w:rPr>
      </w:pPr>
      <w:r>
        <w:rPr>
          <w:b/>
        </w:rPr>
        <w:t>e</w:t>
      </w:r>
      <w:r w:rsidRPr="00A1013F">
        <w:rPr>
          <w:b/>
        </w:rPr>
        <w:t>BWK:</w:t>
      </w:r>
      <w:r>
        <w:t xml:space="preserve">  Key used to encrypt/decrypt the BEK portion of an eKeyblob.</w:t>
      </w:r>
    </w:p>
    <w:p w:rsidR="00661361" w:rsidRDefault="00661361" w:rsidP="00661361">
      <w:pPr>
        <w:tabs>
          <w:tab w:val="left" w:pos="720"/>
        </w:tabs>
        <w:spacing w:after="120" w:line="257" w:lineRule="auto"/>
      </w:pPr>
      <w:r>
        <w:rPr>
          <w:b/>
        </w:rPr>
        <w:t>a</w:t>
      </w:r>
      <w:r w:rsidRPr="00A1013F">
        <w:rPr>
          <w:b/>
        </w:rPr>
        <w:t>BWK:</w:t>
      </w:r>
      <w:r>
        <w:t xml:space="preserve">  Key used to encrypt/decrypt the BAK portion of an eKeyblob.</w:t>
      </w:r>
    </w:p>
    <w:p w:rsidR="00661361" w:rsidRPr="00B945B9" w:rsidRDefault="00661361" w:rsidP="00661361">
      <w:pPr>
        <w:tabs>
          <w:tab w:val="left" w:pos="720"/>
        </w:tabs>
        <w:spacing w:after="120" w:line="257" w:lineRule="auto"/>
        <w:rPr>
          <w:b/>
        </w:rPr>
      </w:pPr>
      <w:r w:rsidRPr="002915B5">
        <w:rPr>
          <w:b/>
        </w:rPr>
        <w:t>aeBWK</w:t>
      </w:r>
      <w:r>
        <w:t>:  Key used to encrypt/decrypt both the BEK and BAK portion of an eKeyblob.</w:t>
      </w:r>
    </w:p>
    <w:p w:rsidR="00661361" w:rsidRDefault="00661361" w:rsidP="00661361">
      <w:pPr>
        <w:tabs>
          <w:tab w:val="left" w:pos="720"/>
        </w:tabs>
        <w:spacing w:after="120" w:line="257" w:lineRule="auto"/>
      </w:pPr>
      <w:r w:rsidRPr="007E557D">
        <w:rPr>
          <w:b/>
        </w:rPr>
        <w:lastRenderedPageBreak/>
        <w:t>Initialization Vector</w:t>
      </w:r>
      <w:r>
        <w:rPr>
          <w:b/>
        </w:rPr>
        <w:t xml:space="preserve"> </w:t>
      </w:r>
      <w:r w:rsidRPr="007E557D">
        <w:rPr>
          <w:b/>
        </w:rPr>
        <w:t>(IV):</w:t>
      </w:r>
      <w:r>
        <w:t xml:space="preserve"> A</w:t>
      </w:r>
      <w:r w:rsidRPr="007E557D">
        <w:t xml:space="preserve"> fixed-size input to a cryptographic primitive that is required to be random or pseudorandom.</w:t>
      </w:r>
      <w:r>
        <w:t xml:space="preserve">  Each IV should be a unique value within a system.  This requirement can be satisfied with the approach described in NIST SP800-90A Revision 1.</w:t>
      </w:r>
    </w:p>
    <w:p w:rsidR="00661361" w:rsidRDefault="00661361" w:rsidP="00661361">
      <w:pPr>
        <w:tabs>
          <w:tab w:val="left" w:pos="720"/>
        </w:tabs>
        <w:spacing w:after="120" w:line="257" w:lineRule="auto"/>
      </w:pPr>
      <w:r>
        <w:rPr>
          <w:b/>
        </w:rPr>
        <w:t>e</w:t>
      </w:r>
      <w:r w:rsidRPr="00D455AD">
        <w:rPr>
          <w:b/>
        </w:rPr>
        <w:t xml:space="preserve">IV: </w:t>
      </w:r>
      <w:r>
        <w:t>IV data used when encrypting the BEK.</w:t>
      </w:r>
    </w:p>
    <w:p w:rsidR="00661361" w:rsidRDefault="00661361" w:rsidP="00661361">
      <w:pPr>
        <w:tabs>
          <w:tab w:val="left" w:pos="720"/>
        </w:tabs>
        <w:spacing w:after="120" w:line="257" w:lineRule="auto"/>
      </w:pPr>
      <w:r>
        <w:rPr>
          <w:b/>
        </w:rPr>
        <w:t>a</w:t>
      </w:r>
      <w:r w:rsidRPr="00D455AD">
        <w:rPr>
          <w:b/>
        </w:rPr>
        <w:t xml:space="preserve">IV: </w:t>
      </w:r>
      <w:r>
        <w:t>IV data used when encrypting the BAK.</w:t>
      </w:r>
    </w:p>
    <w:p w:rsidR="00661361" w:rsidRDefault="00661361" w:rsidP="00661361">
      <w:pPr>
        <w:tabs>
          <w:tab w:val="left" w:pos="720"/>
        </w:tabs>
        <w:spacing w:after="120" w:line="257" w:lineRule="auto"/>
      </w:pPr>
      <w:r>
        <w:rPr>
          <w:b/>
        </w:rPr>
        <w:t>ae</w:t>
      </w:r>
      <w:r w:rsidRPr="00D455AD">
        <w:rPr>
          <w:b/>
        </w:rPr>
        <w:t xml:space="preserve">IV: </w:t>
      </w:r>
      <w:r>
        <w:t>IV data used when encrypting both BEK and BAK</w:t>
      </w:r>
    </w:p>
    <w:p w:rsidR="00661361" w:rsidRDefault="00661361" w:rsidP="00661361">
      <w:pPr>
        <w:tabs>
          <w:tab w:val="left" w:pos="720"/>
        </w:tabs>
        <w:spacing w:after="120" w:line="257" w:lineRule="auto"/>
      </w:pPr>
      <w:r w:rsidRPr="00110DBA">
        <w:rPr>
          <w:b/>
        </w:rPr>
        <w:t>Authentication Tag</w:t>
      </w:r>
      <w:r>
        <w:rPr>
          <w:b/>
        </w:rPr>
        <w:t xml:space="preserve"> </w:t>
      </w:r>
      <w:r w:rsidRPr="00110DBA">
        <w:rPr>
          <w:b/>
        </w:rPr>
        <w:t>(AuthTag):</w:t>
      </w:r>
      <w:r>
        <w:t xml:space="preserve"> a fixed-size value associated with encrypted text that is used to verify the integrity of encrypted data.</w:t>
      </w:r>
    </w:p>
    <w:p w:rsidR="00661361" w:rsidRPr="00D455AD" w:rsidRDefault="00661361" w:rsidP="00661361">
      <w:pPr>
        <w:tabs>
          <w:tab w:val="left" w:pos="720"/>
        </w:tabs>
        <w:spacing w:after="120" w:line="257" w:lineRule="auto"/>
      </w:pPr>
      <w:r w:rsidRPr="002850B8">
        <w:rPr>
          <w:b/>
        </w:rPr>
        <w:t>Authentication Tag</w:t>
      </w:r>
      <w:r>
        <w:rPr>
          <w:b/>
        </w:rPr>
        <w:t xml:space="preserve"> for eBEK </w:t>
      </w:r>
      <w:r w:rsidRPr="002850B8">
        <w:rPr>
          <w:b/>
        </w:rPr>
        <w:t>(</w:t>
      </w:r>
      <w:r>
        <w:rPr>
          <w:b/>
        </w:rPr>
        <w:t>e</w:t>
      </w:r>
      <w:r w:rsidRPr="002850B8">
        <w:rPr>
          <w:b/>
        </w:rPr>
        <w:t>AuthTag):</w:t>
      </w:r>
      <w:r>
        <w:t xml:space="preserve"> Authentication tag for the eBEK and possibly the eBAK portion of an encrypted keyblob.</w:t>
      </w:r>
    </w:p>
    <w:p w:rsidR="00661361" w:rsidRPr="00D455AD" w:rsidRDefault="00661361" w:rsidP="00661361">
      <w:pPr>
        <w:tabs>
          <w:tab w:val="left" w:pos="720"/>
        </w:tabs>
        <w:spacing w:after="120" w:line="257" w:lineRule="auto"/>
      </w:pPr>
      <w:r w:rsidRPr="002850B8">
        <w:rPr>
          <w:b/>
        </w:rPr>
        <w:t>Authentication Tag</w:t>
      </w:r>
      <w:r>
        <w:rPr>
          <w:b/>
        </w:rPr>
        <w:t xml:space="preserve"> for eBAK </w:t>
      </w:r>
      <w:r w:rsidRPr="002850B8">
        <w:rPr>
          <w:b/>
        </w:rPr>
        <w:t>(</w:t>
      </w:r>
      <w:r>
        <w:rPr>
          <w:b/>
        </w:rPr>
        <w:t>a</w:t>
      </w:r>
      <w:r w:rsidRPr="002850B8">
        <w:rPr>
          <w:b/>
        </w:rPr>
        <w:t>AuthTag):</w:t>
      </w:r>
      <w:r>
        <w:t xml:space="preserve"> Authentication tag for the eBAK portion of an encrypted keyblob.</w:t>
      </w:r>
    </w:p>
    <w:p w:rsidR="00661361" w:rsidRPr="00E30A6E" w:rsidRDefault="00661361" w:rsidP="00661361">
      <w:pPr>
        <w:tabs>
          <w:tab w:val="left" w:pos="720"/>
        </w:tabs>
        <w:spacing w:after="120" w:line="257" w:lineRule="auto"/>
      </w:pPr>
      <w:r>
        <w:rPr>
          <w:b/>
        </w:rPr>
        <w:t>Key</w:t>
      </w:r>
      <w:r w:rsidRPr="008127FF">
        <w:rPr>
          <w:b/>
        </w:rPr>
        <w:t xml:space="preserve"> </w:t>
      </w:r>
      <w:r>
        <w:rPr>
          <w:b/>
        </w:rPr>
        <w:t>Derivation</w:t>
      </w:r>
      <w:r w:rsidRPr="008127FF">
        <w:rPr>
          <w:b/>
        </w:rPr>
        <w:t xml:space="preserve"> </w:t>
      </w:r>
      <w:r>
        <w:rPr>
          <w:b/>
        </w:rPr>
        <w:t>Function</w:t>
      </w:r>
      <w:r w:rsidRPr="008127FF">
        <w:rPr>
          <w:b/>
        </w:rPr>
        <w:t xml:space="preserve"> (</w:t>
      </w:r>
      <w:r>
        <w:rPr>
          <w:b/>
        </w:rPr>
        <w:t>KDF</w:t>
      </w:r>
      <w:r w:rsidRPr="008127FF">
        <w:rPr>
          <w:b/>
        </w:rPr>
        <w:t>):</w:t>
      </w:r>
      <w:r>
        <w:rPr>
          <w:b/>
        </w:rPr>
        <w:t xml:space="preserve"> </w:t>
      </w:r>
      <w:r>
        <w:t>An algorithm that uses a master key and non-secret fixed data to generate a new key(s).  The KDF is application dependent and is not described by this specification.</w:t>
      </w:r>
    </w:p>
    <w:p w:rsidR="00661361" w:rsidRDefault="00661361" w:rsidP="00661361">
      <w:pPr>
        <w:tabs>
          <w:tab w:val="left" w:pos="720"/>
        </w:tabs>
        <w:spacing w:after="120" w:line="257" w:lineRule="auto"/>
      </w:pPr>
      <w:r w:rsidRPr="001D6447">
        <w:rPr>
          <w:b/>
        </w:rPr>
        <w:t xml:space="preserve">Derived </w:t>
      </w:r>
      <w:r>
        <w:rPr>
          <w:b/>
        </w:rPr>
        <w:t xml:space="preserve">Data Encryption </w:t>
      </w:r>
      <w:r w:rsidRPr="001D6447">
        <w:rPr>
          <w:b/>
        </w:rPr>
        <w:t>Key</w:t>
      </w:r>
      <w:r>
        <w:rPr>
          <w:b/>
        </w:rPr>
        <w:t xml:space="preserve"> </w:t>
      </w:r>
      <w:r w:rsidRPr="001D6447">
        <w:rPr>
          <w:b/>
        </w:rPr>
        <w:t>(D</w:t>
      </w:r>
      <w:r>
        <w:rPr>
          <w:b/>
        </w:rPr>
        <w:t>DE</w:t>
      </w:r>
      <w:r w:rsidRPr="001D6447">
        <w:rPr>
          <w:b/>
        </w:rPr>
        <w:t>K):</w:t>
      </w:r>
      <w:r>
        <w:t xml:space="preserve"> Final encryption key output used for downstream cryptographic operations.  The format and use of this key is application dependent and is not described by this specification.  </w:t>
      </w:r>
    </w:p>
    <w:p w:rsidR="00661361" w:rsidRDefault="00661361" w:rsidP="00661361">
      <w:pPr>
        <w:tabs>
          <w:tab w:val="left" w:pos="720"/>
        </w:tabs>
        <w:spacing w:after="120" w:line="257" w:lineRule="auto"/>
      </w:pPr>
      <w:r w:rsidRPr="001D6447">
        <w:rPr>
          <w:b/>
        </w:rPr>
        <w:t xml:space="preserve">Derived </w:t>
      </w:r>
      <w:r>
        <w:rPr>
          <w:b/>
        </w:rPr>
        <w:t xml:space="preserve">Data Authentication </w:t>
      </w:r>
      <w:r w:rsidRPr="001D6447">
        <w:rPr>
          <w:b/>
        </w:rPr>
        <w:t>Key</w:t>
      </w:r>
      <w:r>
        <w:rPr>
          <w:b/>
        </w:rPr>
        <w:t xml:space="preserve"> </w:t>
      </w:r>
      <w:r w:rsidRPr="001D6447">
        <w:rPr>
          <w:b/>
        </w:rPr>
        <w:t>(D</w:t>
      </w:r>
      <w:r>
        <w:rPr>
          <w:b/>
        </w:rPr>
        <w:t>DA</w:t>
      </w:r>
      <w:r w:rsidRPr="001D6447">
        <w:rPr>
          <w:b/>
        </w:rPr>
        <w:t>K):</w:t>
      </w:r>
      <w:r>
        <w:t xml:space="preserve"> Final authentication key output used for downstream cryptographic operations.  The format and use of this key is application dependent and is not described by this specification.</w:t>
      </w:r>
    </w:p>
    <w:p w:rsidR="00661361" w:rsidRDefault="00661361">
      <w:pPr>
        <w:spacing w:before="0"/>
        <w:rPr>
          <w:b/>
          <w:sz w:val="32"/>
          <w:szCs w:val="20"/>
        </w:rPr>
      </w:pPr>
      <w:bookmarkStart w:id="21" w:name="_Toc7684794"/>
      <w:r>
        <w:br w:type="page"/>
      </w:r>
    </w:p>
    <w:p w:rsidR="00661361" w:rsidRDefault="00661361" w:rsidP="00661361">
      <w:pPr>
        <w:pStyle w:val="Heading2"/>
        <w:keepLines/>
        <w:numPr>
          <w:ilvl w:val="1"/>
          <w:numId w:val="44"/>
        </w:numPr>
        <w:tabs>
          <w:tab w:val="clear" w:pos="1152"/>
        </w:tabs>
        <w:spacing w:before="40"/>
        <w:contextualSpacing w:val="0"/>
      </w:pPr>
      <w:bookmarkStart w:id="22" w:name="_Toc7764654"/>
      <w:r>
        <w:lastRenderedPageBreak/>
        <w:t>Purpose</w:t>
      </w:r>
      <w:bookmarkEnd w:id="21"/>
      <w:bookmarkEnd w:id="22"/>
    </w:p>
    <w:p w:rsidR="00661361" w:rsidRDefault="00661361" w:rsidP="00661361">
      <w:r>
        <w:t>This specification allows generators and users of Zipline keyblobs to interoperate.</w:t>
      </w:r>
    </w:p>
    <w:p w:rsidR="00661361" w:rsidRDefault="00661361" w:rsidP="00661361">
      <w:r>
        <w:t>The specification includes the following:</w:t>
      </w:r>
    </w:p>
    <w:p w:rsidR="00661361" w:rsidRDefault="00661361" w:rsidP="00661361">
      <w:pPr>
        <w:pStyle w:val="ListParagraph"/>
        <w:numPr>
          <w:ilvl w:val="0"/>
          <w:numId w:val="46"/>
        </w:numPr>
        <w:spacing w:after="160" w:line="259" w:lineRule="auto"/>
      </w:pPr>
      <w:r>
        <w:t>The keyblob format for each KeyblobType value</w:t>
      </w:r>
    </w:p>
    <w:p w:rsidR="00661361" w:rsidRDefault="00661361" w:rsidP="00661361">
      <w:pPr>
        <w:pStyle w:val="ListParagraph"/>
        <w:numPr>
          <w:ilvl w:val="0"/>
          <w:numId w:val="46"/>
        </w:numPr>
        <w:spacing w:after="160" w:line="259" w:lineRule="auto"/>
      </w:pPr>
      <w:r>
        <w:t>How to wrap/unwrap the material each keyblob</w:t>
      </w:r>
    </w:p>
    <w:p w:rsidR="00661361" w:rsidRDefault="00661361" w:rsidP="00661361">
      <w:r>
        <w:t>To provide some context a potential usage of a keyblob is described.  However, this is not part of the specification as the actual usage of the wrapped material is application dependent and is NOT defined by this specification.</w:t>
      </w:r>
    </w:p>
    <w:p w:rsidR="00661361" w:rsidRDefault="00661361" w:rsidP="00661361"/>
    <w:p w:rsidR="00661361" w:rsidRDefault="00661361" w:rsidP="00661361">
      <w:pPr>
        <w:pStyle w:val="Heading2"/>
        <w:keepLines/>
        <w:numPr>
          <w:ilvl w:val="1"/>
          <w:numId w:val="44"/>
        </w:numPr>
        <w:tabs>
          <w:tab w:val="clear" w:pos="1152"/>
        </w:tabs>
        <w:spacing w:before="40"/>
        <w:contextualSpacing w:val="0"/>
      </w:pPr>
      <w:bookmarkStart w:id="23" w:name="_Toc7684795"/>
      <w:bookmarkStart w:id="24" w:name="_Toc7764655"/>
      <w:r>
        <w:t>References</w:t>
      </w:r>
      <w:bookmarkEnd w:id="23"/>
      <w:bookmarkEnd w:id="24"/>
    </w:p>
    <w:p w:rsidR="00661361" w:rsidRDefault="00661361" w:rsidP="00661361">
      <w:pPr>
        <w:pStyle w:val="ListParagraph"/>
        <w:numPr>
          <w:ilvl w:val="0"/>
          <w:numId w:val="48"/>
        </w:numPr>
        <w:tabs>
          <w:tab w:val="left" w:pos="720"/>
        </w:tabs>
        <w:spacing w:after="0" w:line="256" w:lineRule="auto"/>
        <w:rPr>
          <w:rStyle w:val="Hyperlink"/>
          <w:color w:val="auto"/>
        </w:rPr>
      </w:pPr>
      <w:r>
        <w:t xml:space="preserve">[AES] </w:t>
      </w:r>
      <w:r w:rsidRPr="00FB4263">
        <w:t>IPS PUB 197: Advan</w:t>
      </w:r>
      <w:r>
        <w:t xml:space="preserve">ced Encryption Standard (AES), </w:t>
      </w:r>
      <w:hyperlink r:id="rId18" w:history="1">
        <w:r w:rsidRPr="00B60893">
          <w:rPr>
            <w:rStyle w:val="Hyperlink"/>
            <w:color w:val="auto"/>
          </w:rPr>
          <w:t>http://csrc.nist.gov/publications/fips/fips197/fips-197.pdf</w:t>
        </w:r>
      </w:hyperlink>
    </w:p>
    <w:p w:rsidR="005605E6" w:rsidRDefault="005605E6" w:rsidP="005605E6">
      <w:pPr>
        <w:pStyle w:val="ListParagraph"/>
        <w:tabs>
          <w:tab w:val="left" w:pos="720"/>
        </w:tabs>
        <w:spacing w:after="0" w:line="256" w:lineRule="auto"/>
        <w:rPr>
          <w:rStyle w:val="Hyperlink"/>
          <w:color w:val="auto"/>
        </w:rPr>
      </w:pPr>
    </w:p>
    <w:p w:rsidR="00661361" w:rsidRDefault="00661361" w:rsidP="00661361">
      <w:pPr>
        <w:pStyle w:val="ListParagraph"/>
        <w:numPr>
          <w:ilvl w:val="0"/>
          <w:numId w:val="48"/>
        </w:numPr>
        <w:spacing w:after="160" w:line="259" w:lineRule="auto"/>
        <w:rPr>
          <w:rStyle w:val="Hyperlink"/>
          <w:color w:val="auto"/>
        </w:rPr>
      </w:pPr>
      <w:r>
        <w:t xml:space="preserve"> [AESGCM] </w:t>
      </w:r>
      <w:r w:rsidRPr="00FB4263">
        <w:t xml:space="preserve">NIST Special Publication SP800-38D defining GCM and GMAC - </w:t>
      </w:r>
      <w:hyperlink r:id="rId19" w:history="1">
        <w:r w:rsidRPr="00A04E06">
          <w:rPr>
            <w:rStyle w:val="Hyperlink"/>
            <w:color w:val="auto"/>
          </w:rPr>
          <w:t>http://csrc.nist.gov/publications/nistpubs/800-38D/SP-800-38D.pdf</w:t>
        </w:r>
      </w:hyperlink>
    </w:p>
    <w:p w:rsidR="005605E6" w:rsidRPr="00A04E06" w:rsidRDefault="005605E6" w:rsidP="005605E6">
      <w:pPr>
        <w:pStyle w:val="ListParagraph"/>
        <w:spacing w:after="160" w:line="259" w:lineRule="auto"/>
        <w:rPr>
          <w:rStyle w:val="Hyperlink"/>
          <w:color w:val="auto"/>
        </w:rPr>
      </w:pPr>
    </w:p>
    <w:p w:rsidR="00661361" w:rsidRPr="00A04E06" w:rsidRDefault="00661361" w:rsidP="00661361">
      <w:pPr>
        <w:pStyle w:val="ListParagraph"/>
        <w:numPr>
          <w:ilvl w:val="0"/>
          <w:numId w:val="48"/>
        </w:numPr>
        <w:spacing w:after="160" w:line="259" w:lineRule="auto"/>
      </w:pPr>
      <w:r>
        <w:t>[DRNG] NIST SP800-90A Revision 1</w:t>
      </w:r>
      <w:r>
        <w:br/>
      </w:r>
      <w:r w:rsidRPr="00D500B4">
        <w:rPr>
          <w:rFonts w:eastAsia="Times New Roman" w:cstheme="minorHAnsi"/>
          <w:u w:val="single"/>
        </w:rPr>
        <w:t>http://nvlpubs.nist.gov/nistpubs/SpecialPublications/NIST.SP.800-90Ar1.pdf</w:t>
      </w:r>
    </w:p>
    <w:p w:rsidR="00661361" w:rsidRDefault="00661361" w:rsidP="00661361"/>
    <w:p w:rsidR="00661361" w:rsidRDefault="00661361" w:rsidP="00661361">
      <w:pPr>
        <w:pStyle w:val="Heading1"/>
        <w:keepLines/>
        <w:numPr>
          <w:ilvl w:val="0"/>
          <w:numId w:val="44"/>
        </w:numPr>
        <w:tabs>
          <w:tab w:val="clear" w:pos="576"/>
          <w:tab w:val="clear" w:pos="1152"/>
        </w:tabs>
        <w:spacing w:before="240" w:line="259" w:lineRule="auto"/>
        <w:contextualSpacing w:val="0"/>
      </w:pPr>
      <w:bookmarkStart w:id="25" w:name="_Toc483482401"/>
      <w:bookmarkStart w:id="26" w:name="_Toc7684796"/>
      <w:bookmarkStart w:id="27" w:name="_Toc7764656"/>
      <w:r>
        <w:lastRenderedPageBreak/>
        <w:t>Overview</w:t>
      </w:r>
      <w:bookmarkEnd w:id="25"/>
      <w:bookmarkEnd w:id="26"/>
      <w:bookmarkEnd w:id="27"/>
    </w:p>
    <w:p w:rsidR="00661361" w:rsidRDefault="00661361" w:rsidP="00661361">
      <w:r>
        <w:t>The following diagram illustrates the generation and usage of keyblobs.</w:t>
      </w:r>
    </w:p>
    <w:bookmarkStart w:id="28" w:name="_Toc473274243"/>
    <w:bookmarkStart w:id="29" w:name="_Toc473274832"/>
    <w:bookmarkStart w:id="30" w:name="_Toc473274895"/>
    <w:bookmarkStart w:id="31" w:name="_Toc473274958"/>
    <w:bookmarkEnd w:id="28"/>
    <w:bookmarkEnd w:id="29"/>
    <w:bookmarkEnd w:id="30"/>
    <w:bookmarkEnd w:id="31"/>
    <w:p w:rsidR="00661361" w:rsidRDefault="005605E6" w:rsidP="00661361">
      <w:r>
        <w:object w:dxaOrig="12705" w:dyaOrig="10576">
          <v:shape id="_x0000_i1160" type="#_x0000_t75" style="width:467.25pt;height:390pt" o:ole="">
            <v:imagedata r:id="rId20" o:title=""/>
          </v:shape>
          <o:OLEObject Type="Embed" ProgID="Visio.Drawing.15" ShapeID="_x0000_i1160" DrawAspect="Content" ObjectID="_1618377589" r:id="rId21"/>
        </w:object>
      </w:r>
    </w:p>
    <w:p w:rsidR="00661361" w:rsidRDefault="00661361" w:rsidP="00661361">
      <w:r>
        <w:t>To</w:t>
      </w:r>
      <w:r w:rsidDel="007D684B">
        <w:t xml:space="preserve"> </w:t>
      </w:r>
      <w:r>
        <w:t>generate a keyblob the user supplies a BEK and/or BAK along with IV, Blob Wrap Key(s) and the Key Type.  The format of these inputs is defined in this specification.  The delivery of the inputs is application dependent.  If the inputs are not handled in a secure manner the protection provided by the keyblob will be lost.  The</w:t>
      </w:r>
      <w:r w:rsidDel="007462EC">
        <w:t xml:space="preserve"> </w:t>
      </w:r>
      <w:r>
        <w:t xml:space="preserve">algorithm used to wrap encrypted keyblobs is AES-GCM 256 </w:t>
      </w:r>
      <w:r w:rsidRPr="004E16D9">
        <w:t>SP-800-38D</w:t>
      </w:r>
      <w:r>
        <w:t>.  There is no restriction on what combination of hardware and software performs the wrapping</w:t>
      </w:r>
      <w:r w:rsidDel="006B5BAB">
        <w:t xml:space="preserve">.  </w:t>
      </w:r>
      <w:r>
        <w:t xml:space="preserve">However, it is recommended that this be done in a secure environment.  All information required to reverse the operation is contained within the keyblob </w:t>
      </w:r>
      <w:r>
        <w:rPr>
          <w:i/>
        </w:rPr>
        <w:t>except</w:t>
      </w:r>
      <w:r>
        <w:t xml:space="preserve"> the KeyblobType and the Blob Wrap Key (BWK).  In addition, authentication tags are generated and are part of the keyblob.  To maintain security the Blob Wrap Key should be stored in a secure location which can be accessed securely when the </w:t>
      </w:r>
      <w:r>
        <w:lastRenderedPageBreak/>
        <w:t>keyblob is unwrapped.  The KeyblobType is not included in the keyblob to conserve storage.  It is the responsibility of the application to track the format used for each keyblob.</w:t>
      </w:r>
    </w:p>
    <w:p w:rsidR="00661361" w:rsidRDefault="00661361" w:rsidP="00661361">
      <w:r>
        <w:t>Once an encrypted keyblob is generated it can be stored anywhere the application wishes.  Without access to the correct Blob Wrap Key the original BEK and BAK cannot be recovered.</w:t>
      </w:r>
    </w:p>
    <w:p w:rsidR="00661361" w:rsidRDefault="00661361" w:rsidP="00661361">
      <w:r>
        <w:t xml:space="preserve">When the application wishes to use the BEK/BAK keys it supplies the keyblob containing the BEK/BAK along with the KeyblobType.  These may be supplied over secure or unsecure channels.  In addition, the Blob Wrap Key must be securely delivered to the combination of hardware and software which performs the unwrapping.   There is no restriction on what combination of hardware and software performs the unwrapping.  It is recommended that this be done in a secure place in the system but that lies outside the scope of this keyblob format specification.  In addition to recovering the BEK/BAK the authentication tags should be used to authenticate the keys to ensure the keyblob was not corrupted.  It is possible for an application to skip this step but that is highly undesirable.  </w:t>
      </w:r>
    </w:p>
    <w:p w:rsidR="00661361" w:rsidRDefault="00661361" w:rsidP="00661361">
      <w:r>
        <w:t xml:space="preserve">This specification does not determine how the recovered keys are used.  For context the gray boxes in the left of the diagram above illustrate one possibility.  </w:t>
      </w:r>
    </w:p>
    <w:p w:rsidR="00661361" w:rsidRDefault="00661361" w:rsidP="00661361">
      <w:pPr>
        <w:pStyle w:val="Heading1"/>
        <w:keepLines/>
        <w:pageBreakBefore w:val="0"/>
        <w:numPr>
          <w:ilvl w:val="0"/>
          <w:numId w:val="44"/>
        </w:numPr>
        <w:tabs>
          <w:tab w:val="clear" w:pos="576"/>
          <w:tab w:val="clear" w:pos="1152"/>
        </w:tabs>
        <w:spacing w:before="240" w:line="259" w:lineRule="auto"/>
        <w:contextualSpacing w:val="0"/>
      </w:pPr>
      <w:bookmarkStart w:id="32" w:name="_Toc7684797"/>
      <w:bookmarkStart w:id="33" w:name="_Ref504472931"/>
      <w:bookmarkStart w:id="34" w:name="_Toc7764657"/>
      <w:r>
        <w:t>Blob Wrap Key Format</w:t>
      </w:r>
      <w:bookmarkEnd w:id="32"/>
      <w:bookmarkEnd w:id="34"/>
    </w:p>
    <w:p w:rsidR="00661361" w:rsidRPr="00041BCD" w:rsidRDefault="00661361" w:rsidP="00661361">
      <w:r>
        <w:t>The Blob Wrap Key (BWK) is used to perform AES-GCM 256b encryption on all or a portion of the keyblob.  The BWK is always 256b in length.</w:t>
      </w:r>
    </w:p>
    <w:p w:rsidR="00661361" w:rsidRDefault="00661361" w:rsidP="00661361">
      <w:pPr>
        <w:pStyle w:val="Heading1"/>
        <w:keepLines/>
        <w:pageBreakBefore w:val="0"/>
        <w:numPr>
          <w:ilvl w:val="0"/>
          <w:numId w:val="44"/>
        </w:numPr>
        <w:tabs>
          <w:tab w:val="clear" w:pos="576"/>
          <w:tab w:val="clear" w:pos="1152"/>
        </w:tabs>
        <w:spacing w:before="240" w:line="259" w:lineRule="auto"/>
        <w:contextualSpacing w:val="0"/>
      </w:pPr>
      <w:bookmarkStart w:id="35" w:name="_Toc7684798"/>
      <w:bookmarkStart w:id="36" w:name="_Toc7764658"/>
      <w:r>
        <w:t>Keyblob Formats</w:t>
      </w:r>
      <w:bookmarkEnd w:id="35"/>
      <w:bookmarkEnd w:id="36"/>
    </w:p>
    <w:p w:rsidR="00661361" w:rsidRDefault="00661361" w:rsidP="00661361">
      <w:pPr>
        <w:pStyle w:val="Heading2"/>
        <w:keepLines/>
        <w:numPr>
          <w:ilvl w:val="1"/>
          <w:numId w:val="44"/>
        </w:numPr>
        <w:tabs>
          <w:tab w:val="clear" w:pos="1152"/>
        </w:tabs>
        <w:spacing w:before="40" w:line="259" w:lineRule="auto"/>
      </w:pPr>
      <w:bookmarkStart w:id="37" w:name="_Toc7684799"/>
      <w:bookmarkStart w:id="38" w:name="_Toc7764659"/>
      <w:bookmarkEnd w:id="33"/>
      <w:r>
        <w:t>Summary of Formats</w:t>
      </w:r>
      <w:bookmarkEnd w:id="37"/>
      <w:bookmarkEnd w:id="38"/>
    </w:p>
    <w:p w:rsidR="00661361" w:rsidRDefault="00661361" w:rsidP="00661361">
      <w:r>
        <w:t>There are total of 13 KeyblobTypes specified. There are three categories of keyblobs:</w:t>
      </w:r>
    </w:p>
    <w:p w:rsidR="005605E6" w:rsidRDefault="00661361" w:rsidP="005605E6">
      <w:pPr>
        <w:pStyle w:val="ListParagraph"/>
        <w:numPr>
          <w:ilvl w:val="0"/>
          <w:numId w:val="45"/>
        </w:numPr>
        <w:spacing w:after="60" w:line="312" w:lineRule="auto"/>
      </w:pPr>
      <w:r>
        <w:t>KeyblobType 1:  There are no keys present. The keyblob size is 0 bytes.</w:t>
      </w:r>
    </w:p>
    <w:p w:rsidR="00661361" w:rsidRDefault="00661361" w:rsidP="005605E6">
      <w:pPr>
        <w:pStyle w:val="ListParagraph"/>
        <w:numPr>
          <w:ilvl w:val="0"/>
          <w:numId w:val="45"/>
        </w:numPr>
        <w:spacing w:after="60" w:line="312" w:lineRule="auto"/>
      </w:pPr>
      <w:r>
        <w:t xml:space="preserve">KeyblobType 2-6:  These keyblobs are not wrapped.  </w:t>
      </w:r>
    </w:p>
    <w:p w:rsidR="00661361" w:rsidRDefault="00661361" w:rsidP="005605E6">
      <w:pPr>
        <w:pStyle w:val="ListParagraph"/>
        <w:numPr>
          <w:ilvl w:val="0"/>
          <w:numId w:val="45"/>
        </w:numPr>
        <w:spacing w:after="60" w:line="240" w:lineRule="auto"/>
      </w:pPr>
      <w:r>
        <w:t xml:space="preserve">KeyblobType 7-13:  These keyblobs contain an encrypted BEK and/or encrypted BAK of various sizes, </w:t>
      </w:r>
      <w:r w:rsidRPr="0049145E">
        <w:t xml:space="preserve">depending on the </w:t>
      </w:r>
      <w:r>
        <w:t>KeyblobType</w:t>
      </w:r>
      <w:r w:rsidRPr="0049145E">
        <w:t>.</w:t>
      </w:r>
      <w:r>
        <w:t xml:space="preserve">  They</w:t>
      </w:r>
      <w:r w:rsidRPr="0049145E">
        <w:t xml:space="preserve"> </w:t>
      </w:r>
      <w:r>
        <w:t xml:space="preserve">are </w:t>
      </w:r>
      <w:r w:rsidRPr="0049145E">
        <w:t xml:space="preserve">encrypted using </w:t>
      </w:r>
      <w:r>
        <w:t xml:space="preserve">AES-GCM 256 </w:t>
      </w:r>
      <w:r w:rsidRPr="004E16D9">
        <w:t>SP-800-38D</w:t>
      </w:r>
      <w:r w:rsidRPr="0049145E">
        <w:t xml:space="preserve"> with a 96-bit IV and </w:t>
      </w:r>
      <w:r>
        <w:t xml:space="preserve">a </w:t>
      </w:r>
      <w:r w:rsidRPr="0049145E">
        <w:t>96-bit authentication tag</w:t>
      </w:r>
      <w:r>
        <w:t xml:space="preserve">.  Users must provide the Blob Wrap Key(s) when creating or using a keyblob.  </w:t>
      </w:r>
    </w:p>
    <w:p w:rsidR="00661361" w:rsidRDefault="00661361" w:rsidP="00661361">
      <w:bookmarkStart w:id="39" w:name="_Toc7764691"/>
      <w:r>
        <w:t xml:space="preserve">The following table summarizes the contents of the keyblob for each KeyblobType and which keys and IVs are used for wrapping and unwrapping the keyblob. </w:t>
      </w:r>
      <w:bookmarkStart w:id="40" w:name="_Ref515623347"/>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40"/>
      <w:r>
        <w:t xml:space="preserve"> KeyBlob Content with Different KeyblobTypes</w:t>
      </w:r>
      <w:r w:rsidR="005605E6">
        <w:t>.</w:t>
      </w:r>
      <w:bookmarkEnd w:id="39"/>
    </w:p>
    <w:tbl>
      <w:tblPr>
        <w:tblStyle w:val="brcm-tbl"/>
        <w:tblW w:w="10145" w:type="dxa"/>
        <w:tblLook w:val="04A0" w:firstRow="1" w:lastRow="0" w:firstColumn="1" w:lastColumn="0" w:noHBand="0" w:noVBand="1"/>
      </w:tblPr>
      <w:tblGrid>
        <w:gridCol w:w="618"/>
        <w:gridCol w:w="1500"/>
        <w:gridCol w:w="717"/>
        <w:gridCol w:w="1296"/>
        <w:gridCol w:w="1013"/>
        <w:gridCol w:w="802"/>
        <w:gridCol w:w="635"/>
        <w:gridCol w:w="3564"/>
      </w:tblGrid>
      <w:tr w:rsidR="00661361" w:rsidRPr="00EE5FF2" w:rsidTr="005605E6">
        <w:trPr>
          <w:cnfStyle w:val="100000000000" w:firstRow="1" w:lastRow="0" w:firstColumn="0" w:lastColumn="0" w:oddVBand="0" w:evenVBand="0" w:oddHBand="0" w:evenHBand="0" w:firstRowFirstColumn="0" w:firstRowLastColumn="0" w:lastRowFirstColumn="0" w:lastRowLastColumn="0"/>
          <w:cantSplit/>
          <w:trHeight w:val="557"/>
        </w:trPr>
        <w:tc>
          <w:tcPr>
            <w:tcW w:w="0" w:type="auto"/>
          </w:tcPr>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lastRenderedPageBreak/>
              <w:t>Key-</w:t>
            </w:r>
          </w:p>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blob</w:t>
            </w:r>
          </w:p>
          <w:p w:rsidR="00661361" w:rsidRPr="005605E6" w:rsidRDefault="00661361" w:rsidP="005605E6">
            <w:pPr>
              <w:keepNext/>
              <w:keepLines/>
              <w:spacing w:before="0" w:after="0" w:afterAutospacing="0"/>
              <w:rPr>
                <w:color w:val="000000"/>
                <w:sz w:val="20"/>
                <w:szCs w:val="20"/>
              </w:rPr>
            </w:pPr>
            <w:r w:rsidRPr="005605E6">
              <w:rPr>
                <w:color w:val="000000"/>
                <w:sz w:val="20"/>
                <w:szCs w:val="20"/>
              </w:rPr>
              <w:t>Type</w:t>
            </w:r>
          </w:p>
        </w:tc>
        <w:tc>
          <w:tcPr>
            <w:tcW w:w="0" w:type="auto"/>
          </w:tcPr>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Key-</w:t>
            </w:r>
          </w:p>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blob</w:t>
            </w:r>
          </w:p>
          <w:p w:rsidR="00661361" w:rsidRPr="005605E6" w:rsidRDefault="00661361" w:rsidP="005605E6">
            <w:pPr>
              <w:keepNext/>
              <w:keepLines/>
              <w:spacing w:before="0" w:after="0" w:afterAutospacing="0"/>
              <w:rPr>
                <w:color w:val="000000"/>
                <w:sz w:val="20"/>
                <w:szCs w:val="20"/>
              </w:rPr>
            </w:pPr>
            <w:r w:rsidRPr="005605E6">
              <w:rPr>
                <w:color w:val="000000"/>
                <w:sz w:val="20"/>
                <w:szCs w:val="20"/>
              </w:rPr>
              <w:t>Name</w:t>
            </w:r>
          </w:p>
        </w:tc>
        <w:tc>
          <w:tcPr>
            <w:tcW w:w="717" w:type="dxa"/>
            <w:hideMark/>
          </w:tcPr>
          <w:p w:rsidR="00661361" w:rsidRPr="005605E6" w:rsidRDefault="00661361" w:rsidP="005605E6">
            <w:pPr>
              <w:keepNext/>
              <w:keepLines/>
              <w:spacing w:before="0" w:after="0" w:afterAutospacing="0"/>
              <w:rPr>
                <w:color w:val="000000"/>
                <w:sz w:val="20"/>
                <w:szCs w:val="20"/>
              </w:rPr>
            </w:pPr>
            <w:r w:rsidRPr="005605E6">
              <w:rPr>
                <w:color w:val="000000"/>
                <w:sz w:val="20"/>
                <w:szCs w:val="20"/>
              </w:rPr>
              <w:t>Len</w:t>
            </w:r>
            <w:r w:rsidRPr="005605E6">
              <w:rPr>
                <w:color w:val="000000"/>
                <w:sz w:val="20"/>
                <w:szCs w:val="20"/>
              </w:rPr>
              <w:br/>
              <w:t>(bits)</w:t>
            </w:r>
          </w:p>
        </w:tc>
        <w:tc>
          <w:tcPr>
            <w:tcW w:w="1296" w:type="dxa"/>
            <w:hideMark/>
          </w:tcPr>
          <w:p w:rsidR="005605E6" w:rsidRPr="005605E6" w:rsidRDefault="00661361" w:rsidP="005605E6">
            <w:pPr>
              <w:keepNext/>
              <w:keepLines/>
              <w:spacing w:before="0" w:after="0" w:afterAutospacing="0"/>
              <w:rPr>
                <w:b w:val="0"/>
                <w:color w:val="000000"/>
                <w:sz w:val="20"/>
                <w:szCs w:val="20"/>
              </w:rPr>
            </w:pPr>
            <w:r w:rsidRPr="005605E6">
              <w:rPr>
                <w:color w:val="000000"/>
                <w:sz w:val="20"/>
                <w:szCs w:val="20"/>
              </w:rPr>
              <w:t>eBEK + e[a]IV +</w:t>
            </w:r>
          </w:p>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e[a]AuthTag</w:t>
            </w:r>
          </w:p>
          <w:p w:rsidR="00661361" w:rsidRPr="005605E6" w:rsidRDefault="00661361" w:rsidP="005605E6">
            <w:pPr>
              <w:keepNext/>
              <w:keepLines/>
              <w:spacing w:before="0" w:after="0" w:afterAutospacing="0"/>
              <w:rPr>
                <w:color w:val="000000"/>
                <w:sz w:val="20"/>
                <w:szCs w:val="20"/>
              </w:rPr>
            </w:pPr>
            <w:r w:rsidRPr="005605E6">
              <w:rPr>
                <w:color w:val="000000"/>
                <w:sz w:val="20"/>
                <w:szCs w:val="20"/>
              </w:rPr>
              <w:t>Size (b)</w:t>
            </w:r>
          </w:p>
        </w:tc>
        <w:tc>
          <w:tcPr>
            <w:tcW w:w="0" w:type="auto"/>
          </w:tcPr>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eBAK +</w:t>
            </w:r>
          </w:p>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aIV +</w:t>
            </w:r>
          </w:p>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aAuthTag</w:t>
            </w:r>
          </w:p>
          <w:p w:rsidR="00661361" w:rsidRPr="005605E6" w:rsidRDefault="00661361" w:rsidP="005605E6">
            <w:pPr>
              <w:keepNext/>
              <w:keepLines/>
              <w:spacing w:before="0" w:after="0" w:afterAutospacing="0"/>
              <w:rPr>
                <w:color w:val="000000"/>
                <w:sz w:val="20"/>
                <w:szCs w:val="20"/>
              </w:rPr>
            </w:pPr>
            <w:r w:rsidRPr="005605E6">
              <w:rPr>
                <w:color w:val="000000"/>
                <w:sz w:val="20"/>
                <w:szCs w:val="20"/>
              </w:rPr>
              <w:t>Size (b)</w:t>
            </w:r>
          </w:p>
        </w:tc>
        <w:tc>
          <w:tcPr>
            <w:tcW w:w="0" w:type="auto"/>
          </w:tcPr>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Wrap</w:t>
            </w:r>
          </w:p>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Key</w:t>
            </w:r>
          </w:p>
          <w:p w:rsidR="00661361" w:rsidRPr="005605E6" w:rsidRDefault="00661361" w:rsidP="005605E6">
            <w:pPr>
              <w:keepNext/>
              <w:keepLines/>
              <w:spacing w:before="0" w:after="0" w:afterAutospacing="0"/>
              <w:rPr>
                <w:color w:val="000000"/>
                <w:sz w:val="20"/>
                <w:szCs w:val="20"/>
              </w:rPr>
            </w:pPr>
            <w:r w:rsidRPr="005605E6">
              <w:rPr>
                <w:color w:val="000000"/>
                <w:sz w:val="20"/>
                <w:szCs w:val="20"/>
              </w:rPr>
              <w:t>Used</w:t>
            </w:r>
          </w:p>
        </w:tc>
        <w:tc>
          <w:tcPr>
            <w:tcW w:w="0" w:type="auto"/>
          </w:tcPr>
          <w:p w:rsidR="00661361" w:rsidRPr="005605E6" w:rsidRDefault="00661361" w:rsidP="005605E6">
            <w:pPr>
              <w:keepNext/>
              <w:keepLines/>
              <w:spacing w:before="0" w:after="0" w:afterAutospacing="0"/>
              <w:rPr>
                <w:b w:val="0"/>
                <w:color w:val="000000"/>
                <w:sz w:val="20"/>
                <w:szCs w:val="20"/>
              </w:rPr>
            </w:pPr>
            <w:r w:rsidRPr="005605E6">
              <w:rPr>
                <w:color w:val="000000"/>
                <w:sz w:val="20"/>
                <w:szCs w:val="20"/>
              </w:rPr>
              <w:t>IV</w:t>
            </w:r>
          </w:p>
          <w:p w:rsidR="00661361" w:rsidRPr="005605E6" w:rsidRDefault="00661361" w:rsidP="005605E6">
            <w:pPr>
              <w:keepNext/>
              <w:keepLines/>
              <w:spacing w:before="0" w:after="0" w:afterAutospacing="0"/>
              <w:rPr>
                <w:color w:val="000000"/>
                <w:sz w:val="20"/>
                <w:szCs w:val="20"/>
              </w:rPr>
            </w:pPr>
            <w:r w:rsidRPr="005605E6">
              <w:rPr>
                <w:color w:val="000000"/>
                <w:sz w:val="20"/>
                <w:szCs w:val="20"/>
              </w:rPr>
              <w:t>Used</w:t>
            </w:r>
          </w:p>
        </w:tc>
        <w:tc>
          <w:tcPr>
            <w:tcW w:w="3564" w:type="dxa"/>
            <w:hideMark/>
          </w:tcPr>
          <w:p w:rsidR="00661361" w:rsidRPr="005605E6" w:rsidRDefault="00661361" w:rsidP="005605E6">
            <w:pPr>
              <w:keepNext/>
              <w:keepLines/>
              <w:spacing w:before="0" w:after="0" w:afterAutospacing="0"/>
              <w:rPr>
                <w:color w:val="000000"/>
                <w:sz w:val="20"/>
                <w:szCs w:val="20"/>
              </w:rPr>
            </w:pPr>
            <w:r w:rsidRPr="005605E6">
              <w:rPr>
                <w:color w:val="000000"/>
                <w:sz w:val="20"/>
                <w:szCs w:val="20"/>
              </w:rPr>
              <w:t>Notes</w:t>
            </w:r>
          </w:p>
        </w:tc>
      </w:tr>
      <w:tr w:rsidR="00661361" w:rsidRPr="0065211E" w:rsidTr="00F571B8">
        <w:trPr>
          <w:cantSplit/>
          <w:trHeight w:val="488"/>
        </w:trPr>
        <w:tc>
          <w:tcPr>
            <w:tcW w:w="0" w:type="auto"/>
            <w:vAlign w:val="bottom"/>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ULL</w:t>
            </w:r>
          </w:p>
        </w:tc>
        <w:tc>
          <w:tcPr>
            <w:tcW w:w="717" w:type="dxa"/>
            <w:noWrap/>
            <w:vAlign w:val="bottom"/>
            <w:hideMark/>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1296" w:type="dxa"/>
            <w:noWrap/>
            <w:vAlign w:val="bottom"/>
            <w:hideMark/>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vAlign w:val="bottom"/>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0" w:type="auto"/>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3564" w:type="dxa"/>
            <w:noWrap/>
            <w:vAlign w:val="bottom"/>
            <w:hideMark/>
          </w:tcPr>
          <w:p w:rsidR="00661361" w:rsidRPr="005605E6" w:rsidRDefault="00661361" w:rsidP="005605E6">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No KeyBlob</w:t>
            </w:r>
          </w:p>
        </w:tc>
      </w:tr>
      <w:tr w:rsidR="00661361" w:rsidRPr="0065211E" w:rsidTr="00F571B8">
        <w:trPr>
          <w:cantSplit/>
          <w:trHeight w:val="488"/>
        </w:trPr>
        <w:tc>
          <w:tcPr>
            <w:tcW w:w="0" w:type="auto"/>
            <w:vAlign w:val="bottom"/>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1</w:t>
            </w:r>
          </w:p>
        </w:tc>
        <w:tc>
          <w:tcPr>
            <w:tcW w:w="0" w:type="auto"/>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other</w:t>
            </w:r>
          </w:p>
        </w:tc>
        <w:tc>
          <w:tcPr>
            <w:tcW w:w="717" w:type="dxa"/>
            <w:noWrap/>
            <w:vAlign w:val="bottom"/>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1296" w:type="dxa"/>
            <w:noWrap/>
            <w:vAlign w:val="bottom"/>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vAlign w:val="bottom"/>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0" w:type="auto"/>
          </w:tcPr>
          <w:p w:rsidR="00661361" w:rsidRPr="005605E6" w:rsidRDefault="00661361" w:rsidP="005605E6">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3564" w:type="dxa"/>
            <w:noWrap/>
            <w:vAlign w:val="bottom"/>
          </w:tcPr>
          <w:p w:rsidR="00661361" w:rsidRPr="005605E6" w:rsidRDefault="00661361" w:rsidP="005605E6">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Reserved to indicate key comes from another source</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2</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UKB_DEK256</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BEK(256b) only</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3</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UKB_DEK512</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512</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512</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BEK(512b) only</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4</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UKB_DAK256</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BAK(256b) only</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5</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UNK_COMB256</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512</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Combined BEK(256b) and BAK(256)</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6</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UNK_COMB512</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768</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512</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na</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Combined BEK(512b) and BAK(256)</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7</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KB_DEK256</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BWK</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IV</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eBEK (256b) only</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8</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KB_DEK512</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704</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704</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BWK</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IV</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eBEK (512b) only</w:t>
            </w:r>
          </w:p>
        </w:tc>
      </w:tr>
      <w:tr w:rsidR="00661361" w:rsidRPr="0065211E" w:rsidTr="00F571B8">
        <w:trPr>
          <w:cantSplit/>
          <w:trHeight w:val="488"/>
        </w:trPr>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9</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KB_DAK256</w:t>
            </w:r>
          </w:p>
        </w:tc>
        <w:tc>
          <w:tcPr>
            <w:tcW w:w="717"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1296" w:type="dxa"/>
            <w:noWrap/>
            <w:vAlign w:val="bottom"/>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0</w:t>
            </w:r>
          </w:p>
        </w:tc>
        <w:tc>
          <w:tcPr>
            <w:tcW w:w="0" w:type="auto"/>
            <w:vAlign w:val="bottom"/>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BWK</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IV</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eBAK (256b) only</w:t>
            </w:r>
          </w:p>
        </w:tc>
      </w:tr>
      <w:tr w:rsidR="00661361" w:rsidRPr="0065211E" w:rsidTr="00F571B8">
        <w:trPr>
          <w:cantSplit/>
          <w:trHeight w:val="488"/>
        </w:trPr>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10</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KB_IND256</w:t>
            </w:r>
          </w:p>
        </w:tc>
        <w:tc>
          <w:tcPr>
            <w:tcW w:w="717"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896</w:t>
            </w:r>
          </w:p>
        </w:tc>
        <w:tc>
          <w:tcPr>
            <w:tcW w:w="1296"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BWK</w:t>
            </w:r>
          </w:p>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BWK</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IV</w:t>
            </w:r>
          </w:p>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IV</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Individual eBEK (256b) and eBAK(256b)</w:t>
            </w:r>
          </w:p>
        </w:tc>
      </w:tr>
      <w:tr w:rsidR="00661361" w:rsidRPr="0065211E" w:rsidTr="00F571B8">
        <w:trPr>
          <w:cantSplit/>
          <w:trHeight w:val="488"/>
        </w:trPr>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11</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KB_IND512</w:t>
            </w:r>
          </w:p>
        </w:tc>
        <w:tc>
          <w:tcPr>
            <w:tcW w:w="717"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1152</w:t>
            </w:r>
          </w:p>
        </w:tc>
        <w:tc>
          <w:tcPr>
            <w:tcW w:w="1296"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704</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BWK</w:t>
            </w:r>
          </w:p>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BWK</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IV</w:t>
            </w:r>
          </w:p>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IV</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Individual eBEK (512b) and eBAK(256b)</w:t>
            </w:r>
          </w:p>
        </w:tc>
      </w:tr>
      <w:tr w:rsidR="00661361" w:rsidRPr="0065211E" w:rsidTr="00F571B8">
        <w:trPr>
          <w:cantSplit/>
          <w:trHeight w:val="488"/>
        </w:trPr>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12</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KB_COMB256</w:t>
            </w:r>
          </w:p>
        </w:tc>
        <w:tc>
          <w:tcPr>
            <w:tcW w:w="717"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704</w:t>
            </w:r>
          </w:p>
        </w:tc>
        <w:tc>
          <w:tcPr>
            <w:tcW w:w="1296"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448</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eBWK</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eIV</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Combined eBEK (256b) and eBAK(256b)</w:t>
            </w:r>
          </w:p>
        </w:tc>
      </w:tr>
      <w:tr w:rsidR="00661361" w:rsidRPr="0065211E" w:rsidTr="00F571B8">
        <w:trPr>
          <w:cantSplit/>
          <w:trHeight w:val="489"/>
        </w:trPr>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F571B8">
              <w:rPr>
                <w:rFonts w:asciiTheme="minorHAnsi" w:hAnsiTheme="minorHAnsi" w:cs="Calibri"/>
                <w:color w:val="000000"/>
                <w:sz w:val="20"/>
                <w:szCs w:val="20"/>
              </w:rPr>
              <w:t>13</w:t>
            </w:r>
          </w:p>
        </w:tc>
        <w:tc>
          <w:tcPr>
            <w:tcW w:w="0" w:type="auto"/>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EKB_COMB512</w:t>
            </w:r>
          </w:p>
        </w:tc>
        <w:tc>
          <w:tcPr>
            <w:tcW w:w="717"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960</w:t>
            </w:r>
          </w:p>
        </w:tc>
        <w:tc>
          <w:tcPr>
            <w:tcW w:w="1296" w:type="dxa"/>
            <w:noWrap/>
            <w:vAlign w:val="center"/>
            <w:hideMark/>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704</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256</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eBWK</w:t>
            </w:r>
          </w:p>
        </w:tc>
        <w:tc>
          <w:tcPr>
            <w:tcW w:w="0" w:type="auto"/>
            <w:vAlign w:val="center"/>
          </w:tcPr>
          <w:p w:rsidR="00661361" w:rsidRPr="005605E6" w:rsidRDefault="00661361" w:rsidP="00F571B8">
            <w:pPr>
              <w:keepNext/>
              <w:keepLines/>
              <w:spacing w:before="0" w:after="0" w:afterAutospacing="0"/>
              <w:jc w:val="center"/>
              <w:rPr>
                <w:rFonts w:asciiTheme="minorHAnsi" w:hAnsiTheme="minorHAnsi" w:cs="Calibri"/>
                <w:color w:val="000000"/>
                <w:sz w:val="20"/>
                <w:szCs w:val="20"/>
              </w:rPr>
            </w:pPr>
            <w:r w:rsidRPr="005605E6">
              <w:rPr>
                <w:rFonts w:asciiTheme="minorHAnsi" w:hAnsiTheme="minorHAnsi" w:cs="Calibri"/>
                <w:color w:val="000000"/>
                <w:sz w:val="20"/>
                <w:szCs w:val="20"/>
              </w:rPr>
              <w:t>aeIV</w:t>
            </w:r>
          </w:p>
        </w:tc>
        <w:tc>
          <w:tcPr>
            <w:tcW w:w="3564" w:type="dxa"/>
            <w:noWrap/>
            <w:vAlign w:val="bottom"/>
            <w:hideMark/>
          </w:tcPr>
          <w:p w:rsidR="00661361" w:rsidRPr="005605E6" w:rsidRDefault="00661361" w:rsidP="00F571B8">
            <w:pPr>
              <w:keepNext/>
              <w:keepLines/>
              <w:spacing w:before="0" w:after="0" w:afterAutospacing="0"/>
              <w:rPr>
                <w:rFonts w:asciiTheme="minorHAnsi" w:hAnsiTheme="minorHAnsi" w:cs="Calibri"/>
                <w:color w:val="000000"/>
                <w:sz w:val="20"/>
                <w:szCs w:val="20"/>
              </w:rPr>
            </w:pPr>
            <w:r w:rsidRPr="005605E6">
              <w:rPr>
                <w:rFonts w:asciiTheme="minorHAnsi" w:hAnsiTheme="minorHAnsi" w:cs="Calibri"/>
                <w:color w:val="000000"/>
                <w:sz w:val="20"/>
                <w:szCs w:val="20"/>
              </w:rPr>
              <w:t>Combined eBEK (512b) and eBAK(256b)</w:t>
            </w:r>
          </w:p>
        </w:tc>
      </w:tr>
    </w:tbl>
    <w:p w:rsidR="00F571B8" w:rsidRDefault="00F571B8" w:rsidP="00F571B8">
      <w:pPr>
        <w:pStyle w:val="Heading2"/>
        <w:keepLines/>
        <w:numPr>
          <w:ilvl w:val="0"/>
          <w:numId w:val="0"/>
        </w:numPr>
        <w:tabs>
          <w:tab w:val="clear" w:pos="1152"/>
        </w:tabs>
        <w:spacing w:before="40" w:line="259" w:lineRule="auto"/>
        <w:ind w:left="432"/>
      </w:pPr>
      <w:bookmarkStart w:id="41" w:name="_Toc7684800"/>
      <w:bookmarkStart w:id="42" w:name="_Ref503969317"/>
    </w:p>
    <w:p w:rsidR="00661361" w:rsidRDefault="00661361" w:rsidP="00661361">
      <w:pPr>
        <w:pStyle w:val="Heading2"/>
        <w:keepLines/>
        <w:numPr>
          <w:ilvl w:val="1"/>
          <w:numId w:val="44"/>
        </w:numPr>
        <w:tabs>
          <w:tab w:val="clear" w:pos="1152"/>
        </w:tabs>
        <w:spacing w:before="40" w:line="259" w:lineRule="auto"/>
      </w:pPr>
      <w:bookmarkStart w:id="43" w:name="_Toc7764660"/>
      <w:r>
        <w:t>Endianness</w:t>
      </w:r>
      <w:bookmarkEnd w:id="41"/>
      <w:bookmarkEnd w:id="43"/>
    </w:p>
    <w:p w:rsidR="00661361" w:rsidRDefault="00661361" w:rsidP="00661361">
      <w:r>
        <w:t xml:space="preserve">All fields in the keyblob are treated as a byte array.  There is no notion of “most significant byte” for an IV, key or authentication tag.  The keyblob diagrams below show only the sequence in the byte array. </w:t>
      </w:r>
    </w:p>
    <w:p w:rsidR="00661361" w:rsidRDefault="00661361" w:rsidP="00661361">
      <w:pPr>
        <w:pStyle w:val="ListParagraph"/>
      </w:pPr>
    </w:p>
    <w:p w:rsidR="00661361" w:rsidRDefault="00661361" w:rsidP="00661361">
      <w:pPr>
        <w:pStyle w:val="Heading2"/>
        <w:keepLines/>
        <w:numPr>
          <w:ilvl w:val="1"/>
          <w:numId w:val="44"/>
        </w:numPr>
        <w:tabs>
          <w:tab w:val="clear" w:pos="1152"/>
        </w:tabs>
        <w:spacing w:before="40" w:line="259" w:lineRule="auto"/>
      </w:pPr>
      <w:bookmarkStart w:id="44" w:name="_Toc7684801"/>
      <w:bookmarkStart w:id="45" w:name="_Toc7764661"/>
      <w:r>
        <w:t>Format Definitions</w:t>
      </w:r>
      <w:bookmarkEnd w:id="44"/>
      <w:bookmarkEnd w:id="45"/>
    </w:p>
    <w:p w:rsidR="00661361" w:rsidRDefault="00661361" w:rsidP="00661361">
      <w:r>
        <w:t xml:space="preserve">Following the conventions in the NIST specifications the bytes for each field are shown in big endian format in the diagrams below.  The location of each </w:t>
      </w:r>
      <w:r>
        <w:rPr>
          <w:i/>
        </w:rPr>
        <w:t>byte</w:t>
      </w:r>
      <w:r>
        <w:t xml:space="preserve"> is shown in the diagrams, not each bit.</w:t>
      </w:r>
    </w:p>
    <w:p w:rsidR="00661361" w:rsidRPr="00E378FB" w:rsidRDefault="00661361" w:rsidP="00661361"/>
    <w:p w:rsidR="00661361" w:rsidRDefault="00661361" w:rsidP="00661361">
      <w:pPr>
        <w:pStyle w:val="Heading3"/>
        <w:keepLines/>
        <w:numPr>
          <w:ilvl w:val="2"/>
          <w:numId w:val="44"/>
        </w:numPr>
        <w:tabs>
          <w:tab w:val="clear" w:pos="864"/>
          <w:tab w:val="clear" w:pos="1152"/>
        </w:tabs>
        <w:spacing w:before="40" w:line="259" w:lineRule="auto"/>
        <w:contextualSpacing w:val="0"/>
      </w:pPr>
      <w:bookmarkStart w:id="46" w:name="_Toc7684802"/>
      <w:bookmarkStart w:id="47" w:name="_Toc7764662"/>
      <w:r>
        <w:lastRenderedPageBreak/>
        <w:t>KeyblobType 1</w:t>
      </w:r>
      <w:bookmarkEnd w:id="42"/>
      <w:bookmarkEnd w:id="46"/>
      <w:bookmarkEnd w:id="47"/>
    </w:p>
    <w:p w:rsidR="00661361" w:rsidRDefault="00661361" w:rsidP="00661361">
      <w:r>
        <w:t>KeyblobType 1 doesn’t have keyblob associated with it.</w:t>
      </w:r>
      <w:r w:rsidRPr="007B14B2">
        <w:t xml:space="preserve"> </w:t>
      </w:r>
    </w:p>
    <w:p w:rsidR="00661361" w:rsidRDefault="00661361" w:rsidP="00661361"/>
    <w:p w:rsidR="00F571B8" w:rsidRDefault="00F571B8" w:rsidP="00661361"/>
    <w:p w:rsidR="00661361" w:rsidRDefault="00661361" w:rsidP="00661361">
      <w:pPr>
        <w:pStyle w:val="Heading3"/>
        <w:keepLines/>
        <w:numPr>
          <w:ilvl w:val="2"/>
          <w:numId w:val="44"/>
        </w:numPr>
        <w:tabs>
          <w:tab w:val="clear" w:pos="864"/>
          <w:tab w:val="clear" w:pos="1152"/>
        </w:tabs>
        <w:spacing w:before="40" w:line="259" w:lineRule="auto"/>
        <w:contextualSpacing w:val="0"/>
      </w:pPr>
      <w:bookmarkStart w:id="48" w:name="_Toc7684803"/>
      <w:bookmarkStart w:id="49" w:name="_Toc7764663"/>
      <w:r>
        <w:t>KeyblobTypes 2 Through 6</w:t>
      </w:r>
      <w:bookmarkEnd w:id="48"/>
      <w:bookmarkEnd w:id="49"/>
    </w:p>
    <w:p w:rsidR="00661361" w:rsidRDefault="00661361" w:rsidP="00661361">
      <w:r>
        <w:t xml:space="preserve">The next 5 formats define keyblobs which are </w:t>
      </w:r>
      <w:r>
        <w:rPr>
          <w:i/>
        </w:rPr>
        <w:t>not</w:t>
      </w:r>
      <w:r>
        <w:t xml:space="preserve"> wrapped. </w:t>
      </w:r>
    </w:p>
    <w:p w:rsidR="00661361" w:rsidRDefault="00661361" w:rsidP="00661361">
      <w:r w:rsidRPr="00C5695C">
        <w:t xml:space="preserve"> </w:t>
      </w:r>
      <w:r w:rsidR="00F571B8">
        <w:object w:dxaOrig="10636" w:dyaOrig="8116">
          <v:shape id="_x0000_i1163" type="#_x0000_t75" style="width:503.25pt;height:384pt" o:ole="">
            <v:imagedata r:id="rId22" o:title=""/>
          </v:shape>
          <o:OLEObject Type="Embed" ProgID="Visio.Drawing.15" ShapeID="_x0000_i1163" DrawAspect="Content" ObjectID="_1618377590" r:id="rId23"/>
        </w:object>
      </w:r>
    </w:p>
    <w:p w:rsidR="00661361" w:rsidRDefault="00661361" w:rsidP="00661361"/>
    <w:p w:rsidR="00661361" w:rsidRDefault="00661361" w:rsidP="00661361">
      <w:pPr>
        <w:pStyle w:val="Heading3"/>
        <w:keepLines/>
        <w:pageBreakBefore/>
        <w:numPr>
          <w:ilvl w:val="2"/>
          <w:numId w:val="44"/>
        </w:numPr>
        <w:tabs>
          <w:tab w:val="clear" w:pos="864"/>
          <w:tab w:val="clear" w:pos="1152"/>
        </w:tabs>
        <w:spacing w:before="40" w:line="259" w:lineRule="auto"/>
        <w:contextualSpacing w:val="0"/>
      </w:pPr>
      <w:bookmarkStart w:id="50" w:name="_Toc7684804"/>
      <w:bookmarkStart w:id="51" w:name="_Toc7764664"/>
      <w:r>
        <w:lastRenderedPageBreak/>
        <w:t>KeyblobType 7, KeyblobType 8, KeyblobType9</w:t>
      </w:r>
      <w:bookmarkEnd w:id="50"/>
      <w:bookmarkEnd w:id="51"/>
    </w:p>
    <w:p w:rsidR="00661361" w:rsidRDefault="00661361" w:rsidP="00661361">
      <w:r>
        <w:t>The next 3 formats have a single key and a corresponding wrapping IV.  The source of the key is implementation independent.</w:t>
      </w:r>
    </w:p>
    <w:p w:rsidR="00661361" w:rsidRDefault="00661361" w:rsidP="00661361"/>
    <w:p w:rsidR="00661361" w:rsidRDefault="00F571B8" w:rsidP="00661361">
      <w:r>
        <w:object w:dxaOrig="11040" w:dyaOrig="7711">
          <v:shape id="_x0000_i1166" type="#_x0000_t75" style="width:7in;height:351pt" o:ole="">
            <v:imagedata r:id="rId24" o:title=""/>
          </v:shape>
          <o:OLEObject Type="Embed" ProgID="Visio.Drawing.15" ShapeID="_x0000_i1166" DrawAspect="Content" ObjectID="_1618377591" r:id="rId25"/>
        </w:object>
      </w:r>
    </w:p>
    <w:p w:rsidR="00661361" w:rsidRDefault="00661361" w:rsidP="00661361">
      <w:pPr>
        <w:pStyle w:val="Heading3"/>
        <w:keepLines/>
        <w:pageBreakBefore/>
        <w:numPr>
          <w:ilvl w:val="2"/>
          <w:numId w:val="44"/>
        </w:numPr>
        <w:tabs>
          <w:tab w:val="clear" w:pos="864"/>
          <w:tab w:val="clear" w:pos="1152"/>
        </w:tabs>
        <w:spacing w:before="40" w:line="259" w:lineRule="auto"/>
        <w:contextualSpacing w:val="0"/>
      </w:pPr>
      <w:bookmarkStart w:id="52" w:name="_Toc7684805"/>
      <w:bookmarkStart w:id="53" w:name="_Toc7764665"/>
      <w:r>
        <w:lastRenderedPageBreak/>
        <w:t>KeyblobTypes 10 Through 13</w:t>
      </w:r>
      <w:bookmarkEnd w:id="52"/>
      <w:bookmarkEnd w:id="53"/>
    </w:p>
    <w:p w:rsidR="00661361" w:rsidRDefault="00661361" w:rsidP="00661361">
      <w:r>
        <w:t>The are 4 encrypted formats which contain both data and authentication keys.  Either a single wrapping key or multiple wrapping keys may be used to wrap the key material.</w:t>
      </w:r>
      <w:r w:rsidR="00F571B8">
        <w:object w:dxaOrig="12076" w:dyaOrig="14085">
          <v:shape id="_x0000_i1169" type="#_x0000_t75" style="width:503.25pt;height:587.25pt" o:ole="">
            <v:imagedata r:id="rId26" o:title=""/>
          </v:shape>
          <o:OLEObject Type="Embed" ProgID="Visio.Drawing.15" ShapeID="_x0000_i1169" DrawAspect="Content" ObjectID="_1618377592" r:id="rId27"/>
        </w:object>
      </w:r>
    </w:p>
    <w:p w:rsidR="00661361" w:rsidRDefault="00661361" w:rsidP="00661361"/>
    <w:p w:rsidR="00661361" w:rsidRDefault="00661361" w:rsidP="00661361">
      <w:pPr>
        <w:pStyle w:val="Heading1"/>
        <w:keepLines/>
        <w:numPr>
          <w:ilvl w:val="0"/>
          <w:numId w:val="44"/>
        </w:numPr>
        <w:tabs>
          <w:tab w:val="clear" w:pos="576"/>
          <w:tab w:val="clear" w:pos="1152"/>
        </w:tabs>
        <w:spacing w:before="240" w:line="259" w:lineRule="auto"/>
        <w:contextualSpacing w:val="0"/>
      </w:pPr>
      <w:bookmarkStart w:id="54" w:name="_Toc7684806"/>
      <w:bookmarkStart w:id="55" w:name="_Toc7764666"/>
      <w:r>
        <w:lastRenderedPageBreak/>
        <w:t>Keyblob Example</w:t>
      </w:r>
      <w:bookmarkEnd w:id="54"/>
      <w:bookmarkEnd w:id="55"/>
    </w:p>
    <w:p w:rsidR="00661361" w:rsidRDefault="00661361" w:rsidP="00661361">
      <w:r>
        <w:t xml:space="preserve">This section provides an example of building a keyblob where Keyblob Type is 11. </w:t>
      </w:r>
    </w:p>
    <w:p w:rsidR="00661361" w:rsidRPr="00F05BC1" w:rsidRDefault="00661361" w:rsidP="00661361">
      <w:r>
        <w:t>The fields used to create the keyblob and the resulting field values in the keyblob are:</w:t>
      </w:r>
    </w:p>
    <w:p w:rsidR="00661361" w:rsidRDefault="00661361" w:rsidP="00661361">
      <w:pPr>
        <w:rPr>
          <w:rFonts w:ascii="Courier New" w:hAnsi="Courier New" w:cs="Courier New"/>
        </w:rPr>
      </w:pPr>
      <w:r w:rsidRPr="00A3444E">
        <w:rPr>
          <w:rFonts w:ascii="Courier New" w:hAnsi="Courier New" w:cs="Courier New"/>
        </w:rPr>
        <w:t xml:space="preserve">eBWK </w:t>
      </w:r>
      <w:r>
        <w:rPr>
          <w:rFonts w:ascii="Courier New" w:hAnsi="Courier New" w:cs="Courier New"/>
        </w:rPr>
        <w:t>= b442f6bf03271e62b37b232edd5f219f0f92b0511e2a77e26e8ac95e593e3222</w:t>
      </w:r>
      <w:r>
        <w:rPr>
          <w:rFonts w:ascii="Courier New" w:hAnsi="Courier New" w:cs="Courier New"/>
        </w:rPr>
        <w:br/>
        <w:t>aBWK = 637fe9110c62eb7bc26c912baf3bb5dc1ac0ef6089468b8cf8a2890265cd82f1</w:t>
      </w:r>
    </w:p>
    <w:p w:rsidR="00661361" w:rsidRPr="00A3444E" w:rsidRDefault="00661361" w:rsidP="00661361">
      <w:pPr>
        <w:rPr>
          <w:rFonts w:ascii="Courier New" w:hAnsi="Courier New" w:cs="Courier New"/>
        </w:rPr>
      </w:pPr>
      <w:r w:rsidRPr="00345985">
        <w:rPr>
          <w:rFonts w:ascii="Courier New" w:hAnsi="Courier New" w:cs="Courier New"/>
        </w:rPr>
        <w:t xml:space="preserve">eIV = </w:t>
      </w:r>
      <w:r w:rsidRPr="00EC09E2">
        <w:rPr>
          <w:rFonts w:ascii="Courier New" w:hAnsi="Courier New" w:cs="Courier New"/>
          <w:color w:val="000000" w:themeColor="text1"/>
          <w:shd w:val="clear" w:color="auto" w:fill="DDD6E5"/>
        </w:rPr>
        <w:t>7c1c71cbc5227a2b0b381904</w:t>
      </w:r>
      <w:r>
        <w:rPr>
          <w:rFonts w:ascii="Courier New" w:hAnsi="Courier New" w:cs="Courier New"/>
          <w:color w:val="000000" w:themeColor="text1"/>
          <w:shd w:val="clear" w:color="auto" w:fill="DDD6E5"/>
        </w:rPr>
        <w:br/>
      </w:r>
      <w:r>
        <w:rPr>
          <w:rFonts w:ascii="Courier New" w:hAnsi="Courier New" w:cs="Courier New"/>
        </w:rPr>
        <w:t xml:space="preserve">aIV </w:t>
      </w:r>
      <w:r w:rsidRPr="00A3444E">
        <w:rPr>
          <w:rFonts w:ascii="Courier New" w:hAnsi="Courier New" w:cs="Courier New"/>
        </w:rPr>
        <w:t xml:space="preserve">= </w:t>
      </w:r>
      <w:r w:rsidRPr="00304E41">
        <w:rPr>
          <w:rFonts w:ascii="Courier New" w:hAnsi="Courier New" w:cs="Courier New"/>
          <w:shd w:val="clear" w:color="auto" w:fill="B7DDE8"/>
        </w:rPr>
        <w:t>edf16ace06d476cbb2d02a9c</w:t>
      </w:r>
    </w:p>
    <w:p w:rsidR="00661361" w:rsidRDefault="00661361" w:rsidP="00661361">
      <w:pPr>
        <w:rPr>
          <w:rFonts w:ascii="Courier New" w:hAnsi="Courier New" w:cs="Courier New"/>
        </w:rPr>
      </w:pPr>
      <w:r>
        <w:rPr>
          <w:rFonts w:ascii="Courier New" w:hAnsi="Courier New" w:cs="Courier New"/>
        </w:rPr>
        <w:t xml:space="preserve"> BEK </w:t>
      </w:r>
      <w:r w:rsidRPr="00A3444E">
        <w:rPr>
          <w:rFonts w:ascii="Courier New" w:hAnsi="Courier New" w:cs="Courier New"/>
        </w:rPr>
        <w:t xml:space="preserve">= </w:t>
      </w:r>
      <w:r>
        <w:rPr>
          <w:rFonts w:ascii="Courier New" w:hAnsi="Courier New" w:cs="Courier New"/>
        </w:rPr>
        <w:t>0802f7b719a089a5e8f7fa6f4544fffa4c2f82378eda60f5c8426d81f39ec3cd</w:t>
      </w:r>
      <w:r>
        <w:rPr>
          <w:rFonts w:ascii="Courier New" w:hAnsi="Courier New" w:cs="Courier New"/>
        </w:rPr>
        <w:br/>
        <w:t xml:space="preserve">       4f5e98dc39bdecc36e6e68d44fa4ae1723b11db3eee6a850a6ded1c24a825f9f</w:t>
      </w:r>
      <w:r>
        <w:rPr>
          <w:rFonts w:ascii="Courier New" w:hAnsi="Courier New" w:cs="Courier New"/>
        </w:rPr>
        <w:br/>
        <w:t>eBEK</w:t>
      </w:r>
      <w:r w:rsidRPr="00A3444E">
        <w:rPr>
          <w:rFonts w:ascii="Courier New" w:hAnsi="Courier New" w:cs="Courier New"/>
        </w:rPr>
        <w:t xml:space="preserve"> = </w:t>
      </w:r>
      <w:r w:rsidRPr="00A3633F">
        <w:rPr>
          <w:rFonts w:ascii="Courier New" w:hAnsi="Courier New" w:cs="Courier New"/>
          <w:shd w:val="clear" w:color="auto" w:fill="D99594" w:themeFill="accent2" w:themeFillTint="99"/>
        </w:rPr>
        <w:t>3e0173c6f6937c1957a669dd232fd606f58d52ab4e6f6656239e509d4a7c2d65</w:t>
      </w:r>
      <w:r w:rsidRPr="007E1D6C">
        <w:rPr>
          <w:rFonts w:ascii="Courier New" w:hAnsi="Courier New" w:cs="Courier New"/>
        </w:rPr>
        <w:br/>
        <w:t xml:space="preserve">       </w:t>
      </w:r>
      <w:r w:rsidRPr="00A3633F">
        <w:rPr>
          <w:rFonts w:ascii="Courier New" w:hAnsi="Courier New" w:cs="Courier New"/>
          <w:shd w:val="clear" w:color="auto" w:fill="D99594" w:themeFill="accent2" w:themeFillTint="99"/>
        </w:rPr>
        <w:t>c8db7a1f3bc55af93f8830db6f442314f90d2f9fd30f4ddf48d89987f9651bac</w:t>
      </w:r>
    </w:p>
    <w:p w:rsidR="00661361" w:rsidRPr="00063BA3" w:rsidRDefault="00661361" w:rsidP="00661361">
      <w:pPr>
        <w:rPr>
          <w:rFonts w:ascii="Courier New" w:hAnsi="Courier New" w:cs="Courier New"/>
          <w:shd w:val="clear" w:color="auto" w:fill="FABF8F" w:themeFill="accent6" w:themeFillTint="99"/>
        </w:rPr>
      </w:pPr>
      <w:r>
        <w:rPr>
          <w:rFonts w:ascii="Courier New" w:hAnsi="Courier New" w:cs="Courier New"/>
        </w:rPr>
        <w:t xml:space="preserve"> BAK</w:t>
      </w:r>
      <w:r w:rsidRPr="00A3444E">
        <w:rPr>
          <w:rFonts w:ascii="Courier New" w:hAnsi="Courier New" w:cs="Courier New"/>
        </w:rPr>
        <w:t xml:space="preserve"> = 4d0e38ffdf2e60b0cd048ea1af6f596b5ba3ed6db53960350b01755d7f9f1356</w:t>
      </w:r>
      <w:r>
        <w:rPr>
          <w:rFonts w:ascii="Courier New" w:hAnsi="Courier New" w:cs="Courier New"/>
        </w:rPr>
        <w:br/>
        <w:t>eBAK</w:t>
      </w:r>
      <w:r w:rsidRPr="00A3444E">
        <w:rPr>
          <w:rFonts w:ascii="Courier New" w:hAnsi="Courier New" w:cs="Courier New"/>
        </w:rPr>
        <w:t xml:space="preserve"> = </w:t>
      </w:r>
      <w:r w:rsidRPr="00B504A5">
        <w:rPr>
          <w:rFonts w:ascii="Courier New" w:hAnsi="Courier New" w:cs="Courier New"/>
          <w:shd w:val="clear" w:color="auto" w:fill="FABF8F" w:themeFill="accent6" w:themeFillTint="99"/>
        </w:rPr>
        <w:t>2</w:t>
      </w:r>
      <w:r>
        <w:rPr>
          <w:rFonts w:ascii="Courier New" w:hAnsi="Courier New" w:cs="Courier New"/>
          <w:shd w:val="clear" w:color="auto" w:fill="FABF8F" w:themeFill="accent6" w:themeFillTint="99"/>
        </w:rPr>
        <w:t>fc</w:t>
      </w:r>
      <w:r w:rsidRPr="00B504A5">
        <w:rPr>
          <w:rFonts w:ascii="Courier New" w:hAnsi="Courier New" w:cs="Courier New"/>
          <w:shd w:val="clear" w:color="auto" w:fill="FABF8F" w:themeFill="accent6" w:themeFillTint="99"/>
        </w:rPr>
        <w:t>4</w:t>
      </w:r>
      <w:r>
        <w:rPr>
          <w:rFonts w:ascii="Courier New" w:hAnsi="Courier New" w:cs="Courier New"/>
          <w:shd w:val="clear" w:color="auto" w:fill="FABF8F" w:themeFill="accent6" w:themeFillTint="99"/>
        </w:rPr>
        <w:t>d</w:t>
      </w:r>
      <w:r w:rsidRPr="00B504A5">
        <w:rPr>
          <w:rFonts w:ascii="Courier New" w:hAnsi="Courier New" w:cs="Courier New"/>
          <w:shd w:val="clear" w:color="auto" w:fill="FABF8F" w:themeFill="accent6" w:themeFillTint="99"/>
        </w:rPr>
        <w:t>77</w:t>
      </w:r>
      <w:r>
        <w:rPr>
          <w:rFonts w:ascii="Courier New" w:hAnsi="Courier New" w:cs="Courier New"/>
          <w:shd w:val="clear" w:color="auto" w:fill="FABF8F" w:themeFill="accent6" w:themeFillTint="99"/>
        </w:rPr>
        <w:t>e</w:t>
      </w:r>
      <w:r w:rsidRPr="00B504A5">
        <w:rPr>
          <w:rFonts w:ascii="Courier New" w:hAnsi="Courier New" w:cs="Courier New"/>
          <w:shd w:val="clear" w:color="auto" w:fill="FABF8F" w:themeFill="accent6" w:themeFillTint="99"/>
        </w:rPr>
        <w:t>3</w:t>
      </w:r>
      <w:r>
        <w:rPr>
          <w:rFonts w:ascii="Courier New" w:hAnsi="Courier New" w:cs="Courier New"/>
          <w:shd w:val="clear" w:color="auto" w:fill="FABF8F" w:themeFill="accent6" w:themeFillTint="99"/>
        </w:rPr>
        <w:t>ad</w:t>
      </w:r>
      <w:r w:rsidRPr="00B504A5">
        <w:rPr>
          <w:rFonts w:ascii="Courier New" w:hAnsi="Courier New" w:cs="Courier New"/>
          <w:shd w:val="clear" w:color="auto" w:fill="FABF8F" w:themeFill="accent6" w:themeFillTint="99"/>
        </w:rPr>
        <w:t>186</w:t>
      </w:r>
      <w:r>
        <w:rPr>
          <w:rFonts w:ascii="Courier New" w:hAnsi="Courier New" w:cs="Courier New"/>
          <w:shd w:val="clear" w:color="auto" w:fill="FABF8F" w:themeFill="accent6" w:themeFillTint="99"/>
        </w:rPr>
        <w:t>bdd</w:t>
      </w:r>
      <w:r w:rsidRPr="00B504A5">
        <w:rPr>
          <w:rFonts w:ascii="Courier New" w:hAnsi="Courier New" w:cs="Courier New"/>
          <w:shd w:val="clear" w:color="auto" w:fill="FABF8F" w:themeFill="accent6" w:themeFillTint="99"/>
        </w:rPr>
        <w:t>204</w:t>
      </w:r>
      <w:r>
        <w:rPr>
          <w:rFonts w:ascii="Courier New" w:hAnsi="Courier New" w:cs="Courier New"/>
          <w:shd w:val="clear" w:color="auto" w:fill="FABF8F" w:themeFill="accent6" w:themeFillTint="99"/>
        </w:rPr>
        <w:t>a</w:t>
      </w:r>
      <w:r w:rsidRPr="00B504A5">
        <w:rPr>
          <w:rFonts w:ascii="Courier New" w:hAnsi="Courier New" w:cs="Courier New"/>
          <w:shd w:val="clear" w:color="auto" w:fill="FABF8F" w:themeFill="accent6" w:themeFillTint="99"/>
        </w:rPr>
        <w:t>93</w:t>
      </w:r>
      <w:r>
        <w:rPr>
          <w:rFonts w:ascii="Courier New" w:hAnsi="Courier New" w:cs="Courier New"/>
          <w:shd w:val="clear" w:color="auto" w:fill="FABF8F" w:themeFill="accent6" w:themeFillTint="99"/>
        </w:rPr>
        <w:t>d</w:t>
      </w:r>
      <w:r w:rsidRPr="00B504A5">
        <w:rPr>
          <w:rFonts w:ascii="Courier New" w:hAnsi="Courier New" w:cs="Courier New"/>
          <w:shd w:val="clear" w:color="auto" w:fill="FABF8F" w:themeFill="accent6" w:themeFillTint="99"/>
        </w:rPr>
        <w:t>32631255569</w:t>
      </w:r>
      <w:r>
        <w:rPr>
          <w:rFonts w:ascii="Courier New" w:hAnsi="Courier New" w:cs="Courier New"/>
          <w:shd w:val="clear" w:color="auto" w:fill="FABF8F" w:themeFill="accent6" w:themeFillTint="99"/>
        </w:rPr>
        <w:t>dfb</w:t>
      </w:r>
      <w:r w:rsidRPr="00B504A5">
        <w:rPr>
          <w:rFonts w:ascii="Courier New" w:hAnsi="Courier New" w:cs="Courier New"/>
          <w:shd w:val="clear" w:color="auto" w:fill="FABF8F" w:themeFill="accent6" w:themeFillTint="99"/>
        </w:rPr>
        <w:t>1</w:t>
      </w:r>
      <w:r>
        <w:rPr>
          <w:rFonts w:ascii="Courier New" w:hAnsi="Courier New" w:cs="Courier New"/>
          <w:shd w:val="clear" w:color="auto" w:fill="FABF8F" w:themeFill="accent6" w:themeFillTint="99"/>
        </w:rPr>
        <w:t>a</w:t>
      </w:r>
      <w:r w:rsidRPr="00B504A5">
        <w:rPr>
          <w:rFonts w:ascii="Courier New" w:hAnsi="Courier New" w:cs="Courier New"/>
          <w:shd w:val="clear" w:color="auto" w:fill="FABF8F" w:themeFill="accent6" w:themeFillTint="99"/>
        </w:rPr>
        <w:t>7</w:t>
      </w:r>
      <w:r>
        <w:rPr>
          <w:rFonts w:ascii="Courier New" w:hAnsi="Courier New" w:cs="Courier New"/>
          <w:shd w:val="clear" w:color="auto" w:fill="FABF8F" w:themeFill="accent6" w:themeFillTint="99"/>
        </w:rPr>
        <w:t>be</w:t>
      </w:r>
      <w:r w:rsidRPr="00B504A5">
        <w:rPr>
          <w:rFonts w:ascii="Courier New" w:hAnsi="Courier New" w:cs="Courier New"/>
          <w:shd w:val="clear" w:color="auto" w:fill="FABF8F" w:themeFill="accent6" w:themeFillTint="99"/>
        </w:rPr>
        <w:t>0</w:t>
      </w:r>
      <w:r>
        <w:rPr>
          <w:rFonts w:ascii="Courier New" w:hAnsi="Courier New" w:cs="Courier New"/>
          <w:shd w:val="clear" w:color="auto" w:fill="FABF8F" w:themeFill="accent6" w:themeFillTint="99"/>
        </w:rPr>
        <w:t>f</w:t>
      </w:r>
      <w:r w:rsidRPr="00B504A5">
        <w:rPr>
          <w:rFonts w:ascii="Courier New" w:hAnsi="Courier New" w:cs="Courier New"/>
          <w:shd w:val="clear" w:color="auto" w:fill="FABF8F" w:themeFill="accent6" w:themeFillTint="99"/>
        </w:rPr>
        <w:t>7</w:t>
      </w:r>
      <w:r>
        <w:rPr>
          <w:rFonts w:ascii="Courier New" w:hAnsi="Courier New" w:cs="Courier New"/>
          <w:shd w:val="clear" w:color="auto" w:fill="FABF8F" w:themeFill="accent6" w:themeFillTint="99"/>
        </w:rPr>
        <w:t>d</w:t>
      </w:r>
      <w:r w:rsidRPr="00B504A5">
        <w:rPr>
          <w:rFonts w:ascii="Courier New" w:hAnsi="Courier New" w:cs="Courier New"/>
          <w:shd w:val="clear" w:color="auto" w:fill="FABF8F" w:themeFill="accent6" w:themeFillTint="99"/>
        </w:rPr>
        <w:t>8</w:t>
      </w:r>
      <w:r>
        <w:rPr>
          <w:rFonts w:ascii="Courier New" w:hAnsi="Courier New" w:cs="Courier New"/>
          <w:shd w:val="clear" w:color="auto" w:fill="FABF8F" w:themeFill="accent6" w:themeFillTint="99"/>
        </w:rPr>
        <w:t>b</w:t>
      </w:r>
      <w:r w:rsidRPr="00B504A5">
        <w:rPr>
          <w:rFonts w:ascii="Courier New" w:hAnsi="Courier New" w:cs="Courier New"/>
          <w:shd w:val="clear" w:color="auto" w:fill="FABF8F" w:themeFill="accent6" w:themeFillTint="99"/>
        </w:rPr>
        <w:t>694</w:t>
      </w:r>
      <w:r>
        <w:rPr>
          <w:rFonts w:ascii="Courier New" w:hAnsi="Courier New" w:cs="Courier New"/>
          <w:shd w:val="clear" w:color="auto" w:fill="FABF8F" w:themeFill="accent6" w:themeFillTint="99"/>
        </w:rPr>
        <w:t>b</w:t>
      </w:r>
      <w:r w:rsidRPr="00B504A5">
        <w:rPr>
          <w:rFonts w:ascii="Courier New" w:hAnsi="Courier New" w:cs="Courier New"/>
          <w:shd w:val="clear" w:color="auto" w:fill="FABF8F" w:themeFill="accent6" w:themeFillTint="99"/>
        </w:rPr>
        <w:t>495</w:t>
      </w:r>
      <w:r>
        <w:rPr>
          <w:rFonts w:ascii="Courier New" w:hAnsi="Courier New" w:cs="Courier New"/>
          <w:shd w:val="clear" w:color="auto" w:fill="FABF8F" w:themeFill="accent6" w:themeFillTint="99"/>
        </w:rPr>
        <w:t>fae</w:t>
      </w:r>
      <w:r w:rsidRPr="00B504A5">
        <w:rPr>
          <w:rFonts w:ascii="Courier New" w:hAnsi="Courier New" w:cs="Courier New"/>
          <w:shd w:val="clear" w:color="auto" w:fill="FABF8F" w:themeFill="accent6" w:themeFillTint="99"/>
        </w:rPr>
        <w:t>117</w:t>
      </w:r>
      <w:r>
        <w:rPr>
          <w:rFonts w:ascii="Courier New" w:hAnsi="Courier New" w:cs="Courier New"/>
          <w:shd w:val="clear" w:color="auto" w:fill="FABF8F" w:themeFill="accent6" w:themeFillTint="99"/>
        </w:rPr>
        <w:t>cd</w:t>
      </w:r>
    </w:p>
    <w:p w:rsidR="00661361" w:rsidRPr="00CB667E" w:rsidRDefault="00661361" w:rsidP="00661361">
      <w:pPr>
        <w:rPr>
          <w:rFonts w:ascii="Courier New" w:hAnsi="Courier New" w:cs="Courier New"/>
          <w:color w:val="FFFFFF" w:themeColor="background1"/>
          <w:shd w:val="clear" w:color="auto" w:fill="31859B"/>
        </w:rPr>
      </w:pPr>
      <w:r>
        <w:rPr>
          <w:rFonts w:ascii="Courier New" w:hAnsi="Courier New" w:cs="Courier New"/>
        </w:rPr>
        <w:t>eAuth</w:t>
      </w:r>
      <w:r w:rsidRPr="00A3444E">
        <w:rPr>
          <w:rFonts w:ascii="Courier New" w:hAnsi="Courier New" w:cs="Courier New"/>
        </w:rPr>
        <w:t xml:space="preserve">Tag = </w:t>
      </w:r>
      <w:r w:rsidRPr="00EC09E2">
        <w:rPr>
          <w:rFonts w:ascii="Courier New" w:hAnsi="Courier New" w:cs="Courier New"/>
          <w:color w:val="FFFFFF" w:themeColor="background1"/>
          <w:shd w:val="clear" w:color="auto" w:fill="7E649E"/>
        </w:rPr>
        <w:t>31bd054d9f551e660ebd90c4</w:t>
      </w:r>
      <w:r>
        <w:rPr>
          <w:rFonts w:ascii="Courier New" w:hAnsi="Courier New" w:cs="Courier New"/>
          <w:color w:val="FFFFFF" w:themeColor="background1"/>
          <w:shd w:val="clear" w:color="auto" w:fill="7E649E"/>
        </w:rPr>
        <w:br/>
      </w:r>
      <w:r w:rsidRPr="00CB667E">
        <w:rPr>
          <w:rFonts w:ascii="Courier New" w:hAnsi="Courier New" w:cs="Courier New"/>
        </w:rPr>
        <w:t xml:space="preserve">aAuthTag = </w:t>
      </w:r>
      <w:r w:rsidRPr="00CB667E">
        <w:rPr>
          <w:rFonts w:ascii="Courier New" w:hAnsi="Courier New" w:cs="Courier New"/>
          <w:color w:val="FFFFFF" w:themeColor="background1"/>
          <w:shd w:val="clear" w:color="auto" w:fill="31859B"/>
        </w:rPr>
        <w:t xml:space="preserve">b216d38cf312942c57398a92 </w:t>
      </w:r>
    </w:p>
    <w:p w:rsidR="00661361" w:rsidRPr="00CB667E" w:rsidRDefault="00661361" w:rsidP="00661361">
      <w:pPr>
        <w:rPr>
          <w:rFonts w:ascii="Courier New" w:hAnsi="Courier New" w:cs="Courier New"/>
        </w:rPr>
      </w:pPr>
    </w:p>
    <w:p w:rsidR="00661361" w:rsidRDefault="00661361" w:rsidP="00661361">
      <w:r w:rsidRPr="00CB667E">
        <w:t>Reading and printing the keyblob one byte at a time results in the following output:</w:t>
      </w:r>
    </w:p>
    <w:p w:rsidR="00661361" w:rsidRPr="00CB667E" w:rsidRDefault="00661361" w:rsidP="00661361"/>
    <w:p w:rsidR="00661361" w:rsidRPr="00A314B9" w:rsidRDefault="00661361" w:rsidP="00661361">
      <w:pPr>
        <w:ind w:left="720"/>
        <w:rPr>
          <w:rFonts w:ascii="Courier New" w:hAnsi="Courier New" w:cs="Courier New"/>
          <w:b/>
          <w:bCs/>
          <w:color w:val="1E1E1E"/>
          <w:sz w:val="20"/>
          <w:szCs w:val="20"/>
          <w:shd w:val="clear" w:color="auto" w:fill="FFFFFF"/>
        </w:rPr>
      </w:pPr>
      <w:r>
        <w:rPr>
          <w:rFonts w:ascii="Courier New" w:hAnsi="Courier New" w:cs="Courier New"/>
          <w:color w:val="1E1E1E"/>
          <w:sz w:val="20"/>
          <w:szCs w:val="20"/>
          <w:shd w:val="clear" w:color="auto" w:fill="FFFFFF"/>
        </w:rPr>
        <w:t xml:space="preserve">                   </w:t>
      </w:r>
      <w:r w:rsidRPr="00A314B9">
        <w:rPr>
          <w:rFonts w:ascii="Courier New" w:hAnsi="Courier New" w:cs="Courier New"/>
          <w:b/>
          <w:bCs/>
          <w:color w:val="1E1E1E"/>
          <w:sz w:val="20"/>
          <w:szCs w:val="20"/>
          <w:shd w:val="clear" w:color="auto" w:fill="FFFFFF"/>
        </w:rPr>
        <w:t>B0 B1 B2 B3 B4 B5 B6 B7 B8 B9 BA BB BC BD BE BF</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t xml:space="preserve">ffffab03`8854f538  </w:t>
      </w:r>
      <w:r w:rsidRPr="00CB667E">
        <w:rPr>
          <w:rFonts w:ascii="Courier New" w:hAnsi="Courier New" w:cs="Courier New"/>
          <w:color w:val="1E1E1E"/>
          <w:sz w:val="20"/>
          <w:szCs w:val="20"/>
          <w:shd w:val="clear" w:color="auto" w:fill="DDD6E5"/>
        </w:rPr>
        <w:t>7c 1c 71 cb c5 22 7a 2b-0b 38 19 04</w:t>
      </w:r>
      <w:r w:rsidRPr="00CB667E">
        <w:rPr>
          <w:rFonts w:ascii="Courier New" w:hAnsi="Courier New" w:cs="Courier New"/>
          <w:color w:val="1E1E1E"/>
          <w:sz w:val="20"/>
          <w:szCs w:val="20"/>
          <w:shd w:val="clear" w:color="auto" w:fill="FFFFFF"/>
        </w:rPr>
        <w:t xml:space="preserve"> </w:t>
      </w:r>
      <w:r w:rsidRPr="00CB667E">
        <w:rPr>
          <w:rFonts w:ascii="Courier New" w:hAnsi="Courier New" w:cs="Courier New"/>
          <w:color w:val="1E1E1E"/>
          <w:sz w:val="20"/>
          <w:szCs w:val="20"/>
          <w:shd w:val="clear" w:color="auto" w:fill="D99594" w:themeFill="accent2" w:themeFillTint="99"/>
        </w:rPr>
        <w:t>3e 01 73 c6</w:t>
      </w:r>
      <w:r w:rsidRPr="00CB667E">
        <w:rPr>
          <w:rFonts w:ascii="Courier New" w:hAnsi="Courier New" w:cs="Courier New"/>
          <w:color w:val="1E1E1E"/>
          <w:sz w:val="20"/>
          <w:szCs w:val="20"/>
          <w:shd w:val="clear" w:color="auto" w:fill="FFFFFF"/>
        </w:rPr>
        <w:t xml:space="preserve">  </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t xml:space="preserve">ffffab03`8854f548  </w:t>
      </w:r>
      <w:r w:rsidRPr="00CB667E">
        <w:rPr>
          <w:rFonts w:ascii="Courier New" w:hAnsi="Courier New" w:cs="Courier New"/>
          <w:color w:val="1E1E1E"/>
          <w:sz w:val="20"/>
          <w:szCs w:val="20"/>
          <w:shd w:val="clear" w:color="auto" w:fill="D99594" w:themeFill="accent2" w:themeFillTint="99"/>
        </w:rPr>
        <w:t>f6 93 7c 19 57 a6 69 dd-23 2f d6 06 f5 8d 52 ab</w:t>
      </w:r>
      <w:r w:rsidRPr="00CB667E">
        <w:rPr>
          <w:rFonts w:ascii="Courier New" w:hAnsi="Courier New" w:cs="Courier New"/>
          <w:color w:val="1E1E1E"/>
          <w:sz w:val="20"/>
          <w:szCs w:val="20"/>
          <w:shd w:val="clear" w:color="auto" w:fill="FFFFFF"/>
        </w:rPr>
        <w:t xml:space="preserve">  </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t xml:space="preserve">ffffab03`8854f558  </w:t>
      </w:r>
      <w:r w:rsidRPr="00CB667E">
        <w:rPr>
          <w:rFonts w:ascii="Courier New" w:hAnsi="Courier New" w:cs="Courier New"/>
          <w:color w:val="1E1E1E"/>
          <w:sz w:val="20"/>
          <w:szCs w:val="20"/>
          <w:shd w:val="clear" w:color="auto" w:fill="D99594" w:themeFill="accent2" w:themeFillTint="99"/>
        </w:rPr>
        <w:t>4e 6f 66 56 23 9e 50 9d-4a 7c 2d 65 c8 db 7a 1f</w:t>
      </w:r>
      <w:r w:rsidRPr="00CB667E">
        <w:rPr>
          <w:rFonts w:ascii="Courier New" w:hAnsi="Courier New" w:cs="Courier New"/>
          <w:color w:val="1E1E1E"/>
          <w:sz w:val="20"/>
          <w:szCs w:val="20"/>
          <w:shd w:val="clear" w:color="auto" w:fill="FFFFFF"/>
        </w:rPr>
        <w:t xml:space="preserve">  </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t xml:space="preserve">ffffab03`8854f568  </w:t>
      </w:r>
      <w:r w:rsidRPr="00CB667E">
        <w:rPr>
          <w:rFonts w:ascii="Courier New" w:hAnsi="Courier New" w:cs="Courier New"/>
          <w:color w:val="1E1E1E"/>
          <w:sz w:val="20"/>
          <w:szCs w:val="20"/>
          <w:shd w:val="clear" w:color="auto" w:fill="D99594" w:themeFill="accent2" w:themeFillTint="99"/>
        </w:rPr>
        <w:t>3b c5 5a f9 3f 88 30 db-6f 44 23 14 f9 0d 2f 9f</w:t>
      </w:r>
      <w:r w:rsidRPr="00CB667E">
        <w:rPr>
          <w:rFonts w:ascii="Courier New" w:hAnsi="Courier New" w:cs="Courier New"/>
          <w:color w:val="1E1E1E"/>
          <w:sz w:val="20"/>
          <w:szCs w:val="20"/>
          <w:shd w:val="clear" w:color="auto" w:fill="FFFFFF"/>
        </w:rPr>
        <w:t xml:space="preserve">  </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lastRenderedPageBreak/>
        <w:t xml:space="preserve">ffffab03`8854f578  </w:t>
      </w:r>
      <w:r w:rsidRPr="00CB667E">
        <w:rPr>
          <w:rFonts w:ascii="Courier New" w:hAnsi="Courier New" w:cs="Courier New"/>
          <w:color w:val="1E1E1E"/>
          <w:sz w:val="20"/>
          <w:szCs w:val="20"/>
          <w:shd w:val="clear" w:color="auto" w:fill="D99594" w:themeFill="accent2" w:themeFillTint="99"/>
        </w:rPr>
        <w:t>d3 0f 4d df 48 d8 99 87-f9 65 1b ac</w:t>
      </w:r>
      <w:r w:rsidRPr="00CB667E">
        <w:rPr>
          <w:rFonts w:ascii="Courier New" w:hAnsi="Courier New" w:cs="Courier New"/>
          <w:color w:val="1E1E1E"/>
          <w:sz w:val="20"/>
          <w:szCs w:val="20"/>
          <w:shd w:val="clear" w:color="auto" w:fill="FFFFFF"/>
        </w:rPr>
        <w:t xml:space="preserve"> </w:t>
      </w:r>
      <w:r w:rsidRPr="00CB667E">
        <w:rPr>
          <w:rFonts w:ascii="Courier New" w:hAnsi="Courier New" w:cs="Courier New"/>
          <w:color w:val="FFFFFF" w:themeColor="background1"/>
          <w:sz w:val="20"/>
          <w:szCs w:val="20"/>
          <w:shd w:val="clear" w:color="auto" w:fill="7E649E"/>
        </w:rPr>
        <w:t>31 bd 05 4d</w:t>
      </w:r>
      <w:r w:rsidRPr="00CB667E">
        <w:rPr>
          <w:rFonts w:ascii="Courier New" w:hAnsi="Courier New" w:cs="Courier New"/>
          <w:color w:val="1E1E1E"/>
          <w:sz w:val="20"/>
          <w:szCs w:val="20"/>
          <w:shd w:val="clear" w:color="auto" w:fill="FFFFFF"/>
        </w:rPr>
        <w:t xml:space="preserve">  </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t xml:space="preserve">ffffab03`8854f588  </w:t>
      </w:r>
      <w:r w:rsidRPr="00CB667E">
        <w:rPr>
          <w:rFonts w:ascii="Courier New" w:hAnsi="Courier New" w:cs="Courier New"/>
          <w:color w:val="FFFFFF" w:themeColor="background1"/>
          <w:sz w:val="20"/>
          <w:szCs w:val="20"/>
          <w:shd w:val="clear" w:color="auto" w:fill="7E649E"/>
        </w:rPr>
        <w:t>9f 55 1e 66 0e bd 90 c4</w:t>
      </w:r>
      <w:r w:rsidRPr="00CB667E">
        <w:rPr>
          <w:rFonts w:ascii="Courier New" w:hAnsi="Courier New" w:cs="Courier New"/>
          <w:color w:val="1E1E1E"/>
          <w:sz w:val="20"/>
          <w:szCs w:val="20"/>
          <w:shd w:val="clear" w:color="auto" w:fill="FFFFFF"/>
        </w:rPr>
        <w:t>-</w:t>
      </w:r>
      <w:r w:rsidRPr="00CB667E">
        <w:rPr>
          <w:rFonts w:ascii="Courier New" w:hAnsi="Courier New" w:cs="Courier New"/>
          <w:color w:val="1E1E1E"/>
          <w:sz w:val="20"/>
          <w:szCs w:val="20"/>
          <w:shd w:val="clear" w:color="auto" w:fill="B7DDE8"/>
        </w:rPr>
        <w:t>ed f1 6a ce 06 d4 76 cb</w:t>
      </w:r>
      <w:r w:rsidRPr="00CB667E">
        <w:rPr>
          <w:rFonts w:ascii="Courier New" w:hAnsi="Courier New" w:cs="Courier New"/>
          <w:color w:val="1E1E1E"/>
          <w:sz w:val="20"/>
          <w:szCs w:val="20"/>
          <w:shd w:val="clear" w:color="auto" w:fill="FFFFFF"/>
        </w:rPr>
        <w:t xml:space="preserve">  </w:t>
      </w:r>
    </w:p>
    <w:p w:rsidR="00661361" w:rsidRDefault="00661361" w:rsidP="00661361">
      <w:pPr>
        <w:ind w:left="720"/>
        <w:rPr>
          <w:rFonts w:ascii="Courier New" w:hAnsi="Courier New" w:cs="Courier New"/>
          <w:color w:val="1E1E1E"/>
          <w:sz w:val="20"/>
          <w:szCs w:val="20"/>
          <w:shd w:val="clear" w:color="auto" w:fill="FABF8F" w:themeFill="accent6" w:themeFillTint="99"/>
        </w:rPr>
      </w:pPr>
      <w:r w:rsidRPr="00CB667E">
        <w:rPr>
          <w:rFonts w:ascii="Courier New" w:hAnsi="Courier New" w:cs="Courier New"/>
          <w:color w:val="1E1E1E"/>
          <w:sz w:val="20"/>
          <w:szCs w:val="20"/>
          <w:shd w:val="clear" w:color="auto" w:fill="FFFFFF"/>
        </w:rPr>
        <w:t xml:space="preserve">ffffab03`8854f598  </w:t>
      </w:r>
      <w:r w:rsidRPr="00CB667E">
        <w:rPr>
          <w:rFonts w:ascii="Courier New" w:hAnsi="Courier New" w:cs="Courier New"/>
          <w:color w:val="1E1E1E"/>
          <w:sz w:val="20"/>
          <w:szCs w:val="20"/>
          <w:shd w:val="clear" w:color="auto" w:fill="B7DDE8"/>
        </w:rPr>
        <w:t>b2 d0 2a 9c</w:t>
      </w:r>
      <w:r w:rsidRPr="00CB667E">
        <w:rPr>
          <w:rFonts w:ascii="Courier New" w:hAnsi="Courier New" w:cs="Courier New"/>
          <w:color w:val="1E1E1E"/>
          <w:sz w:val="20"/>
          <w:szCs w:val="20"/>
          <w:shd w:val="clear" w:color="auto" w:fill="FFFFFF"/>
        </w:rPr>
        <w:t xml:space="preserve"> </w:t>
      </w:r>
      <w:r w:rsidRPr="00536B89">
        <w:rPr>
          <w:rFonts w:ascii="Courier New" w:hAnsi="Courier New" w:cs="Courier New"/>
          <w:sz w:val="20"/>
          <w:szCs w:val="20"/>
          <w:shd w:val="clear" w:color="auto" w:fill="FABF8F" w:themeFill="accent6" w:themeFillTint="99"/>
        </w:rPr>
        <w:t>2f c4 d7 7e</w:t>
      </w:r>
      <w:r w:rsidRPr="00CB667E">
        <w:rPr>
          <w:rFonts w:ascii="Courier New" w:hAnsi="Courier New" w:cs="Courier New"/>
          <w:color w:val="1E1E1E"/>
          <w:sz w:val="20"/>
          <w:szCs w:val="20"/>
          <w:shd w:val="clear" w:color="auto" w:fill="FABF8F" w:themeFill="accent6" w:themeFillTint="99"/>
        </w:rPr>
        <w:t>-</w:t>
      </w:r>
      <w:r w:rsidRPr="00536B89">
        <w:rPr>
          <w:rFonts w:ascii="Courier New" w:hAnsi="Courier New" w:cs="Courier New"/>
          <w:color w:val="1E1E1E"/>
          <w:sz w:val="20"/>
          <w:szCs w:val="20"/>
          <w:shd w:val="clear" w:color="auto" w:fill="FABF8F" w:themeFill="accent6" w:themeFillTint="99"/>
        </w:rPr>
        <w:t xml:space="preserve">3A </w:t>
      </w:r>
      <w:r>
        <w:rPr>
          <w:rFonts w:ascii="Courier New" w:hAnsi="Courier New" w:cs="Courier New"/>
          <w:color w:val="1E1E1E"/>
          <w:sz w:val="20"/>
          <w:szCs w:val="20"/>
          <w:shd w:val="clear" w:color="auto" w:fill="FABF8F" w:themeFill="accent6" w:themeFillTint="99"/>
        </w:rPr>
        <w:t>d</w:t>
      </w:r>
      <w:r w:rsidRPr="00536B89">
        <w:rPr>
          <w:rFonts w:ascii="Courier New" w:hAnsi="Courier New" w:cs="Courier New"/>
          <w:color w:val="1E1E1E"/>
          <w:sz w:val="20"/>
          <w:szCs w:val="20"/>
          <w:shd w:val="clear" w:color="auto" w:fill="FABF8F" w:themeFill="accent6" w:themeFillTint="99"/>
        </w:rPr>
        <w:t xml:space="preserve">1 86 </w:t>
      </w:r>
      <w:r>
        <w:rPr>
          <w:rFonts w:ascii="Courier New" w:hAnsi="Courier New" w:cs="Courier New"/>
          <w:color w:val="1E1E1E"/>
          <w:sz w:val="20"/>
          <w:szCs w:val="20"/>
          <w:shd w:val="clear" w:color="auto" w:fill="FABF8F" w:themeFill="accent6" w:themeFillTint="99"/>
        </w:rPr>
        <w:t>bd</w:t>
      </w:r>
      <w:r w:rsidRPr="00536B89">
        <w:rPr>
          <w:rFonts w:ascii="Courier New" w:hAnsi="Courier New" w:cs="Courier New"/>
          <w:color w:val="1E1E1E"/>
          <w:sz w:val="20"/>
          <w:szCs w:val="20"/>
          <w:shd w:val="clear" w:color="auto" w:fill="FABF8F" w:themeFill="accent6" w:themeFillTint="99"/>
        </w:rPr>
        <w:t xml:space="preserve"> </w:t>
      </w:r>
      <w:r>
        <w:rPr>
          <w:rFonts w:ascii="Courier New" w:hAnsi="Courier New" w:cs="Courier New"/>
          <w:color w:val="1E1E1E"/>
          <w:sz w:val="20"/>
          <w:szCs w:val="20"/>
          <w:shd w:val="clear" w:color="auto" w:fill="FABF8F" w:themeFill="accent6" w:themeFillTint="99"/>
        </w:rPr>
        <w:t>d</w:t>
      </w:r>
      <w:r w:rsidRPr="00536B89">
        <w:rPr>
          <w:rFonts w:ascii="Courier New" w:hAnsi="Courier New" w:cs="Courier New"/>
          <w:color w:val="1E1E1E"/>
          <w:sz w:val="20"/>
          <w:szCs w:val="20"/>
          <w:shd w:val="clear" w:color="auto" w:fill="FABF8F" w:themeFill="accent6" w:themeFillTint="99"/>
        </w:rPr>
        <w:t xml:space="preserve">2 04 </w:t>
      </w:r>
      <w:r>
        <w:rPr>
          <w:rFonts w:ascii="Courier New" w:hAnsi="Courier New" w:cs="Courier New"/>
          <w:color w:val="1E1E1E"/>
          <w:sz w:val="20"/>
          <w:szCs w:val="20"/>
          <w:shd w:val="clear" w:color="auto" w:fill="FABF8F" w:themeFill="accent6" w:themeFillTint="99"/>
        </w:rPr>
        <w:t>a</w:t>
      </w:r>
      <w:r w:rsidRPr="00536B89">
        <w:rPr>
          <w:rFonts w:ascii="Courier New" w:hAnsi="Courier New" w:cs="Courier New"/>
          <w:color w:val="1E1E1E"/>
          <w:sz w:val="20"/>
          <w:szCs w:val="20"/>
          <w:shd w:val="clear" w:color="auto" w:fill="FABF8F" w:themeFill="accent6" w:themeFillTint="99"/>
        </w:rPr>
        <w:t>9 3</w:t>
      </w:r>
      <w:r>
        <w:rPr>
          <w:rFonts w:ascii="Courier New" w:hAnsi="Courier New" w:cs="Courier New"/>
          <w:color w:val="1E1E1E"/>
          <w:sz w:val="20"/>
          <w:szCs w:val="20"/>
          <w:shd w:val="clear" w:color="auto" w:fill="FABF8F" w:themeFill="accent6" w:themeFillTint="99"/>
        </w:rPr>
        <w:t>d</w:t>
      </w:r>
      <w:r w:rsidRPr="00536B89">
        <w:rPr>
          <w:rFonts w:ascii="Courier New" w:hAnsi="Courier New" w:cs="Courier New"/>
          <w:color w:val="1E1E1E"/>
          <w:sz w:val="20"/>
          <w:szCs w:val="20"/>
          <w:shd w:val="clear" w:color="auto" w:fill="FABF8F" w:themeFill="accent6" w:themeFillTint="99"/>
        </w:rPr>
        <w:t xml:space="preserve"> </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t xml:space="preserve">ffffab03`8854f5a8  </w:t>
      </w:r>
      <w:r w:rsidRPr="00473D71">
        <w:rPr>
          <w:rFonts w:ascii="Courier New" w:hAnsi="Courier New" w:cs="Courier New"/>
          <w:sz w:val="20"/>
          <w:szCs w:val="20"/>
          <w:shd w:val="clear" w:color="auto" w:fill="FABF8F" w:themeFill="accent6" w:themeFillTint="99"/>
        </w:rPr>
        <w:t>32 63 12 55 56 9d fb 1a 7b e0 f7 d8 b6 94 b4 95</w:t>
      </w:r>
      <w:r w:rsidRPr="00CB667E">
        <w:rPr>
          <w:rFonts w:ascii="Courier New" w:hAnsi="Courier New" w:cs="Courier New"/>
          <w:color w:val="1E1E1E"/>
          <w:sz w:val="20"/>
          <w:szCs w:val="20"/>
          <w:shd w:val="clear" w:color="auto" w:fill="FFFFFF"/>
        </w:rPr>
        <w:t xml:space="preserve">  </w:t>
      </w:r>
    </w:p>
    <w:p w:rsidR="00661361" w:rsidRPr="00CB667E" w:rsidRDefault="00661361" w:rsidP="00661361">
      <w:pPr>
        <w:ind w:left="720"/>
        <w:rPr>
          <w:rFonts w:ascii="Courier New" w:hAnsi="Courier New" w:cs="Courier New"/>
          <w:color w:val="1E1E1E"/>
          <w:sz w:val="20"/>
          <w:szCs w:val="20"/>
          <w:shd w:val="clear" w:color="auto" w:fill="FFFFFF"/>
        </w:rPr>
      </w:pPr>
      <w:r w:rsidRPr="00CB667E">
        <w:rPr>
          <w:rFonts w:ascii="Courier New" w:hAnsi="Courier New" w:cs="Courier New"/>
          <w:color w:val="1E1E1E"/>
          <w:sz w:val="20"/>
          <w:szCs w:val="20"/>
          <w:shd w:val="clear" w:color="auto" w:fill="FFFFFF"/>
        </w:rPr>
        <w:t xml:space="preserve">ffffab03`8854f5b8  </w:t>
      </w:r>
      <w:r w:rsidRPr="0080066C">
        <w:rPr>
          <w:rFonts w:ascii="Courier New" w:hAnsi="Courier New" w:cs="Courier New"/>
          <w:sz w:val="20"/>
          <w:szCs w:val="20"/>
          <w:shd w:val="clear" w:color="auto" w:fill="FABF8F" w:themeFill="accent6" w:themeFillTint="99"/>
        </w:rPr>
        <w:t>fa e1 17 cd</w:t>
      </w:r>
      <w:r w:rsidRPr="0080066C">
        <w:rPr>
          <w:rFonts w:ascii="Courier New" w:hAnsi="Courier New" w:cs="Courier New"/>
          <w:color w:val="1E1E1E"/>
          <w:sz w:val="20"/>
          <w:szCs w:val="20"/>
          <w:shd w:val="clear" w:color="auto" w:fill="FFFFFF"/>
        </w:rPr>
        <w:t xml:space="preserve"> </w:t>
      </w:r>
      <w:r w:rsidRPr="0080066C">
        <w:rPr>
          <w:rFonts w:ascii="Courier New" w:hAnsi="Courier New" w:cs="Courier New"/>
          <w:color w:val="FFFFFF" w:themeColor="background1"/>
          <w:sz w:val="20"/>
          <w:szCs w:val="20"/>
          <w:shd w:val="clear" w:color="auto" w:fill="31859B"/>
        </w:rPr>
        <w:t>b2 16 d3</w:t>
      </w:r>
      <w:r w:rsidRPr="00CB667E">
        <w:rPr>
          <w:rFonts w:ascii="Courier New" w:hAnsi="Courier New" w:cs="Courier New"/>
          <w:color w:val="FFFFFF" w:themeColor="background1"/>
          <w:sz w:val="20"/>
          <w:szCs w:val="20"/>
          <w:shd w:val="clear" w:color="auto" w:fill="31859B"/>
        </w:rPr>
        <w:t xml:space="preserve"> 8c f3 12 94 2c 57 39 8a 92 </w:t>
      </w:r>
    </w:p>
    <w:p w:rsidR="00B473D0" w:rsidRDefault="00B473D0" w:rsidP="00F4094D">
      <w:pPr>
        <w:pStyle w:val="Body"/>
        <w:spacing w:before="0"/>
      </w:pPr>
    </w:p>
    <w:sectPr w:rsidR="00B473D0" w:rsidSect="004440C7">
      <w:footerReference w:type="first" r:id="rId28"/>
      <w:pgSz w:w="12240" w:h="15840" w:code="1"/>
      <w:pgMar w:top="1440" w:right="153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7CE5" w:rsidRDefault="00657CE5" w:rsidP="007E432A">
      <w:r>
        <w:separator/>
      </w:r>
    </w:p>
  </w:endnote>
  <w:endnote w:type="continuationSeparator" w:id="0">
    <w:p w:rsidR="00657CE5" w:rsidRDefault="00657CE5" w:rsidP="007E4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Geneva">
    <w:charset w:val="00"/>
    <w:family w:val="auto"/>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Vista Sans OT Book">
    <w:altName w:val="Malgun Gothic"/>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1361" w:rsidRPr="00AF2562" w:rsidRDefault="00661361" w:rsidP="00297C31">
    <w:pPr>
      <w:pBdr>
        <w:top w:val="single" w:sz="4" w:space="1" w:color="auto"/>
      </w:pBdr>
      <w:tabs>
        <w:tab w:val="right" w:pos="9360"/>
      </w:tabs>
      <w:spacing w:before="120"/>
      <w:rPr>
        <w:rFonts w:eastAsia="Calibri"/>
        <w:b/>
      </w:rPr>
    </w:pP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noProof/>
      </w:rPr>
      <w:t>12</w:t>
    </w:r>
    <w:r w:rsidRPr="00AF2562">
      <w:rPr>
        <w:rFonts w:eastAsia="Calibri"/>
        <w:b/>
      </w:rPr>
      <w:fldChar w:fldCharType="end"/>
    </w:r>
    <w:r w:rsidRPr="00AF2562">
      <w:rPr>
        <w:rFonts w:eastAsia="Calibri"/>
        <w:b/>
      </w:rPr>
      <w:tab/>
    </w:r>
    <w:r>
      <w:rPr>
        <w:rFonts w:eastAsia="Calibri"/>
        <w:b/>
      </w:rPr>
      <w:t>May 1, 2019</w:t>
    </w:r>
  </w:p>
  <w:p w:rsidR="00661361" w:rsidRPr="00416525" w:rsidRDefault="00661361">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1361" w:rsidRPr="00AF2562" w:rsidRDefault="00661361" w:rsidP="00297C31">
    <w:pPr>
      <w:pBdr>
        <w:top w:val="single" w:sz="4" w:space="1" w:color="auto"/>
      </w:pBdr>
      <w:tabs>
        <w:tab w:val="right" w:pos="9360"/>
      </w:tabs>
      <w:spacing w:before="120"/>
      <w:rPr>
        <w:rFonts w:eastAsia="Calibri"/>
        <w:b/>
      </w:rPr>
    </w:pPr>
    <w:r w:rsidRPr="00AF2562">
      <w:rPr>
        <w:rFonts w:eastAsia="Calibri"/>
        <w:b/>
      </w:rPr>
      <w:t>http://opencompute.org</w:t>
    </w:r>
    <w:r w:rsidRPr="00AF2562">
      <w:rPr>
        <w:rFonts w:eastAsia="Calibri"/>
        <w:b/>
      </w:rPr>
      <w:tab/>
    </w: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noProof/>
      </w:rPr>
      <w:t>iii</w:t>
    </w:r>
    <w:r w:rsidRPr="00AF2562">
      <w:rPr>
        <w:rFonts w:eastAsia="Calibri"/>
        <w:b/>
      </w:rPr>
      <w:fldChar w:fldCharType="end"/>
    </w:r>
  </w:p>
  <w:p w:rsidR="00661361" w:rsidRPr="00AF2562" w:rsidRDefault="00661361" w:rsidP="00297C31">
    <w:pPr>
      <w:pStyle w:val="Footer"/>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71B8" w:rsidRDefault="00F571B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1361" w:rsidRPr="00AF2562" w:rsidRDefault="00661361" w:rsidP="004440C7">
    <w:pPr>
      <w:pBdr>
        <w:top w:val="single" w:sz="4" w:space="1" w:color="auto"/>
      </w:pBdr>
      <w:tabs>
        <w:tab w:val="right" w:pos="9360"/>
      </w:tabs>
      <w:spacing w:before="120"/>
    </w:pPr>
    <w:r w:rsidRPr="00AF2562">
      <w:rPr>
        <w:rFonts w:eastAsia="Calibri"/>
        <w:b/>
      </w:rPr>
      <w:t>http://opencompute.org</w:t>
    </w:r>
    <w:r w:rsidRPr="00AF2562">
      <w:rPr>
        <w:rFonts w:eastAsia="Calibri"/>
        <w:b/>
      </w:rPr>
      <w:tab/>
    </w: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rPr>
      <w:t>1</w:t>
    </w:r>
    <w:r w:rsidRPr="00AF2562">
      <w:rPr>
        <w:rFonts w:eastAsia="Calibri"/>
        <w:b/>
      </w:rPr>
      <w:fldChar w:fldCharType="end"/>
    </w:r>
  </w:p>
  <w:p w:rsidR="00661361" w:rsidRDefault="006613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7CE5" w:rsidRDefault="00657CE5" w:rsidP="007E432A">
      <w:r>
        <w:separator/>
      </w:r>
    </w:p>
  </w:footnote>
  <w:footnote w:type="continuationSeparator" w:id="0">
    <w:p w:rsidR="00657CE5" w:rsidRDefault="00657CE5" w:rsidP="007E4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1361" w:rsidRDefault="00661361">
    <w:pPr>
      <w:pStyle w:val="Header"/>
    </w:pPr>
    <w:r>
      <w:rPr>
        <w:noProof/>
      </w:rPr>
      <w:drawing>
        <wp:inline distT="0" distB="0" distL="0" distR="0" wp14:anchorId="0BD508CC" wp14:editId="06BF281F">
          <wp:extent cx="1143000" cy="56710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1361" w:rsidRPr="00416525" w:rsidRDefault="00661361" w:rsidP="00297C31">
    <w:pPr>
      <w:tabs>
        <w:tab w:val="center" w:pos="4680"/>
        <w:tab w:val="right" w:pos="9360"/>
      </w:tabs>
      <w:ind w:left="-90"/>
      <w:jc w:val="center"/>
    </w:pPr>
    <w:r w:rsidRPr="00416525">
      <w:rPr>
        <w:rFonts w:ascii="Vista Sans OT Book" w:eastAsia="Calibri" w:hAnsi="Vista Sans OT Book"/>
        <w:b/>
        <w:sz w:val="20"/>
      </w:rPr>
      <w:t xml:space="preserve">Open Compute Project </w:t>
    </w:r>
    <w:r w:rsidRPr="00416525">
      <w:rPr>
        <w:rFonts w:ascii="Wingdings" w:eastAsia="Calibri" w:hAnsi="Wingdings"/>
        <w:b/>
        <w:color w:val="000000"/>
        <w:sz w:val="20"/>
      </w:rPr>
      <w:t></w:t>
    </w:r>
    <w:r w:rsidRPr="00416525" w:rsidDel="003600A6">
      <w:rPr>
        <w:rFonts w:ascii="Vista Sans OT Book" w:eastAsia="Calibri" w:hAnsi="Vista Sans OT Book"/>
        <w:b/>
        <w:sz w:val="20"/>
      </w:rPr>
      <w:t xml:space="preserve"> </w:t>
    </w:r>
    <w:r>
      <w:rPr>
        <w:rFonts w:ascii="Vista Sans OT Book" w:eastAsia="Calibri" w:hAnsi="Vista Sans OT Book"/>
        <w:b/>
        <w:sz w:val="20"/>
      </w:rPr>
      <w:t>Project Zipline Keyblob 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71B8" w:rsidRDefault="00F571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112.5pt;height:114pt" o:bullet="t">
        <v:imagedata r:id="rId1" o:title="Note_Icon_Large"/>
      </v:shape>
    </w:pict>
  </w:numPicBullet>
  <w:numPicBullet w:numPicBulletId="1">
    <w:pict>
      <v:shape id="_x0000_i1081" type="#_x0000_t75" style="width:24pt;height:19.5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880955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A0C1C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23E36F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C06B52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A8EFF9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F34E2B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D3371"/>
    <w:multiLevelType w:val="hybridMultilevel"/>
    <w:tmpl w:val="7DBC16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8C3096"/>
    <w:multiLevelType w:val="multilevel"/>
    <w:tmpl w:val="2504747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07B55755"/>
    <w:multiLevelType w:val="hybridMultilevel"/>
    <w:tmpl w:val="5304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4257E4"/>
    <w:multiLevelType w:val="hybridMultilevel"/>
    <w:tmpl w:val="C78A8CD6"/>
    <w:lvl w:ilvl="0" w:tplc="5558623A">
      <w:start w:val="1"/>
      <w:numFmt w:val="decimal"/>
      <w:pStyle w:val="Figure"/>
      <w:lvlText w:val="Figure %1:"/>
      <w:lvlJc w:val="center"/>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0EE21ED0"/>
    <w:multiLevelType w:val="hybridMultilevel"/>
    <w:tmpl w:val="60562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FB37BBF"/>
    <w:multiLevelType w:val="multilevel"/>
    <w:tmpl w:val="229E50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AD3AAA"/>
    <w:multiLevelType w:val="hybridMultilevel"/>
    <w:tmpl w:val="80166DBE"/>
    <w:lvl w:ilvl="0" w:tplc="04090001">
      <w:start w:val="1"/>
      <w:numFmt w:val="bullet"/>
      <w:lvlText w:val=""/>
      <w:lvlJc w:val="left"/>
      <w:pPr>
        <w:ind w:left="372" w:hanging="360"/>
      </w:pPr>
      <w:rPr>
        <w:rFonts w:ascii="Symbol" w:hAnsi="Symbol" w:hint="default"/>
      </w:rPr>
    </w:lvl>
    <w:lvl w:ilvl="1" w:tplc="04090003">
      <w:start w:val="1"/>
      <w:numFmt w:val="bullet"/>
      <w:lvlText w:val="o"/>
      <w:lvlJc w:val="left"/>
      <w:pPr>
        <w:ind w:left="1092" w:hanging="360"/>
      </w:pPr>
      <w:rPr>
        <w:rFonts w:ascii="Courier New" w:hAnsi="Courier New" w:cs="Courier New" w:hint="default"/>
      </w:rPr>
    </w:lvl>
    <w:lvl w:ilvl="2" w:tplc="04090005">
      <w:start w:val="1"/>
      <w:numFmt w:val="bullet"/>
      <w:lvlText w:val=""/>
      <w:lvlJc w:val="left"/>
      <w:pPr>
        <w:ind w:left="1812" w:hanging="360"/>
      </w:pPr>
      <w:rPr>
        <w:rFonts w:ascii="Wingdings" w:hAnsi="Wingdings" w:hint="default"/>
      </w:rPr>
    </w:lvl>
    <w:lvl w:ilvl="3" w:tplc="04090001" w:tentative="1">
      <w:start w:val="1"/>
      <w:numFmt w:val="bullet"/>
      <w:lvlText w:val=""/>
      <w:lvlJc w:val="left"/>
      <w:pPr>
        <w:ind w:left="2532" w:hanging="360"/>
      </w:pPr>
      <w:rPr>
        <w:rFonts w:ascii="Symbol" w:hAnsi="Symbol" w:hint="default"/>
      </w:rPr>
    </w:lvl>
    <w:lvl w:ilvl="4" w:tplc="04090003" w:tentative="1">
      <w:start w:val="1"/>
      <w:numFmt w:val="bullet"/>
      <w:lvlText w:val="o"/>
      <w:lvlJc w:val="left"/>
      <w:pPr>
        <w:ind w:left="3252" w:hanging="360"/>
      </w:pPr>
      <w:rPr>
        <w:rFonts w:ascii="Courier New" w:hAnsi="Courier New" w:cs="Courier New" w:hint="default"/>
      </w:rPr>
    </w:lvl>
    <w:lvl w:ilvl="5" w:tplc="04090005" w:tentative="1">
      <w:start w:val="1"/>
      <w:numFmt w:val="bullet"/>
      <w:lvlText w:val=""/>
      <w:lvlJc w:val="left"/>
      <w:pPr>
        <w:ind w:left="3972" w:hanging="360"/>
      </w:pPr>
      <w:rPr>
        <w:rFonts w:ascii="Wingdings" w:hAnsi="Wingdings" w:hint="default"/>
      </w:rPr>
    </w:lvl>
    <w:lvl w:ilvl="6" w:tplc="04090001" w:tentative="1">
      <w:start w:val="1"/>
      <w:numFmt w:val="bullet"/>
      <w:lvlText w:val=""/>
      <w:lvlJc w:val="left"/>
      <w:pPr>
        <w:ind w:left="4692" w:hanging="360"/>
      </w:pPr>
      <w:rPr>
        <w:rFonts w:ascii="Symbol" w:hAnsi="Symbol" w:hint="default"/>
      </w:rPr>
    </w:lvl>
    <w:lvl w:ilvl="7" w:tplc="04090003" w:tentative="1">
      <w:start w:val="1"/>
      <w:numFmt w:val="bullet"/>
      <w:lvlText w:val="o"/>
      <w:lvlJc w:val="left"/>
      <w:pPr>
        <w:ind w:left="5412" w:hanging="360"/>
      </w:pPr>
      <w:rPr>
        <w:rFonts w:ascii="Courier New" w:hAnsi="Courier New" w:cs="Courier New" w:hint="default"/>
      </w:rPr>
    </w:lvl>
    <w:lvl w:ilvl="8" w:tplc="04090005" w:tentative="1">
      <w:start w:val="1"/>
      <w:numFmt w:val="bullet"/>
      <w:lvlText w:val=""/>
      <w:lvlJc w:val="left"/>
      <w:pPr>
        <w:ind w:left="6132" w:hanging="360"/>
      </w:pPr>
      <w:rPr>
        <w:rFonts w:ascii="Wingdings" w:hAnsi="Wingdings" w:hint="default"/>
      </w:rPr>
    </w:lvl>
  </w:abstractNum>
  <w:abstractNum w:abstractNumId="19" w15:restartNumberingAfterBreak="0">
    <w:nsid w:val="144C5000"/>
    <w:multiLevelType w:val="hybridMultilevel"/>
    <w:tmpl w:val="B016E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1F595A"/>
    <w:multiLevelType w:val="hybridMultilevel"/>
    <w:tmpl w:val="430EE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32A65AE2"/>
    <w:multiLevelType w:val="hybridMultilevel"/>
    <w:tmpl w:val="0E52B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A811F8"/>
    <w:multiLevelType w:val="hybridMultilevel"/>
    <w:tmpl w:val="F30CCBE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56048F"/>
    <w:multiLevelType w:val="hybridMultilevel"/>
    <w:tmpl w:val="8208D8E0"/>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5553DE2"/>
    <w:multiLevelType w:val="hybridMultilevel"/>
    <w:tmpl w:val="0E46FCAC"/>
    <w:lvl w:ilvl="0" w:tplc="6A48E072">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8" w15:restartNumberingAfterBreak="0">
    <w:nsid w:val="439B5B23"/>
    <w:multiLevelType w:val="hybridMultilevel"/>
    <w:tmpl w:val="0B52A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B572AC"/>
    <w:multiLevelType w:val="hybridMultilevel"/>
    <w:tmpl w:val="92A0A0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E9624CF"/>
    <w:multiLevelType w:val="hybridMultilevel"/>
    <w:tmpl w:val="B300808E"/>
    <w:lvl w:ilvl="0" w:tplc="4998AB7E">
      <w:start w:val="1"/>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544E6EEA"/>
    <w:multiLevelType w:val="hybridMultilevel"/>
    <w:tmpl w:val="A492E78E"/>
    <w:lvl w:ilvl="0" w:tplc="DEF6291E">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40259EE"/>
    <w:multiLevelType w:val="multilevel"/>
    <w:tmpl w:val="698ED3C0"/>
    <w:lvl w:ilvl="0">
      <w:numFmt w:val="none"/>
      <w:pStyle w:val="Req1"/>
      <w:lvlText w:val=""/>
      <w:lvlJc w:val="left"/>
      <w:pPr>
        <w:tabs>
          <w:tab w:val="num" w:pos="360"/>
        </w:tabs>
      </w:pPr>
    </w:lvl>
    <w:lvl w:ilvl="1">
      <w:start w:val="1"/>
      <w:numFmt w:val="decimal"/>
      <w:pStyle w:val="Req2"/>
      <w:lvlText w:val="%2."/>
      <w:lvlJc w:val="left"/>
      <w:pPr>
        <w:tabs>
          <w:tab w:val="num" w:pos="936"/>
        </w:tabs>
        <w:ind w:left="936" w:hanging="288"/>
      </w:pPr>
      <w:rPr>
        <w:rFonts w:hint="default"/>
      </w:rPr>
    </w:lvl>
    <w:lvl w:ilvl="2">
      <w:start w:val="1"/>
      <w:numFmt w:val="lowerLetter"/>
      <w:pStyle w:val="Req3"/>
      <w:lvlText w:val="%3."/>
      <w:lvlJc w:val="left"/>
      <w:pPr>
        <w:tabs>
          <w:tab w:val="num" w:pos="1224"/>
        </w:tabs>
        <w:ind w:left="1224" w:hanging="288"/>
      </w:pPr>
      <w:rPr>
        <w:rFonts w:hint="default"/>
      </w:rPr>
    </w:lvl>
    <w:lvl w:ilvl="3">
      <w:start w:val="1"/>
      <w:numFmt w:val="decimal"/>
      <w:pStyle w:val="Req4"/>
      <w:lvlText w:val="(%4)"/>
      <w:lvlJc w:val="left"/>
      <w:pPr>
        <w:tabs>
          <w:tab w:val="num" w:pos="1512"/>
        </w:tabs>
        <w:ind w:left="1512" w:hanging="288"/>
      </w:pPr>
      <w:rPr>
        <w:rFonts w:hint="default"/>
      </w:rPr>
    </w:lvl>
    <w:lvl w:ilvl="4">
      <w:start w:val="1"/>
      <w:numFmt w:val="lowerLetter"/>
      <w:lvlText w:val="(%5)"/>
      <w:lvlJc w:val="left"/>
      <w:pPr>
        <w:tabs>
          <w:tab w:val="num" w:pos="2376"/>
        </w:tabs>
        <w:ind w:left="2376" w:hanging="360"/>
      </w:pPr>
      <w:rPr>
        <w:rFonts w:hint="default"/>
      </w:rPr>
    </w:lvl>
    <w:lvl w:ilvl="5">
      <w:start w:val="1"/>
      <w:numFmt w:val="lowerRoman"/>
      <w:lvlText w:val="(%6)"/>
      <w:lvlJc w:val="left"/>
      <w:pPr>
        <w:tabs>
          <w:tab w:val="num" w:pos="2736"/>
        </w:tabs>
        <w:ind w:left="2736" w:hanging="360"/>
      </w:pPr>
      <w:rPr>
        <w:rFonts w:hint="default"/>
      </w:rPr>
    </w:lvl>
    <w:lvl w:ilvl="6">
      <w:start w:val="1"/>
      <w:numFmt w:val="decimal"/>
      <w:lvlText w:val="%7."/>
      <w:lvlJc w:val="left"/>
      <w:pPr>
        <w:tabs>
          <w:tab w:val="num" w:pos="3096"/>
        </w:tabs>
        <w:ind w:left="3096" w:hanging="360"/>
      </w:pPr>
      <w:rPr>
        <w:rFonts w:hint="default"/>
      </w:rPr>
    </w:lvl>
    <w:lvl w:ilvl="7">
      <w:start w:val="1"/>
      <w:numFmt w:val="lowerLetter"/>
      <w:lvlText w:val="%8."/>
      <w:lvlJc w:val="left"/>
      <w:pPr>
        <w:tabs>
          <w:tab w:val="num" w:pos="3456"/>
        </w:tabs>
        <w:ind w:left="3456" w:hanging="360"/>
      </w:pPr>
      <w:rPr>
        <w:rFonts w:hint="default"/>
      </w:rPr>
    </w:lvl>
    <w:lvl w:ilvl="8">
      <w:start w:val="1"/>
      <w:numFmt w:val="lowerRoman"/>
      <w:lvlText w:val="%9."/>
      <w:lvlJc w:val="left"/>
      <w:pPr>
        <w:tabs>
          <w:tab w:val="num" w:pos="3816"/>
        </w:tabs>
        <w:ind w:left="3816" w:hanging="360"/>
      </w:pPr>
      <w:rPr>
        <w:rFonts w:hint="default"/>
      </w:rPr>
    </w:lvl>
  </w:abstractNum>
  <w:abstractNum w:abstractNumId="36"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37" w15:restartNumberingAfterBreak="0">
    <w:nsid w:val="65B1062E"/>
    <w:multiLevelType w:val="hybridMultilevel"/>
    <w:tmpl w:val="9BE88F16"/>
    <w:lvl w:ilvl="0" w:tplc="A9106E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0B70E9"/>
    <w:multiLevelType w:val="hybridMultilevel"/>
    <w:tmpl w:val="AF2E2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1E3A1D"/>
    <w:multiLevelType w:val="hybridMultilevel"/>
    <w:tmpl w:val="EEBE79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0E0565"/>
    <w:multiLevelType w:val="hybridMultilevel"/>
    <w:tmpl w:val="622A4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0386BB8"/>
    <w:multiLevelType w:val="hybridMultilevel"/>
    <w:tmpl w:val="72F0C964"/>
    <w:lvl w:ilvl="0" w:tplc="76B2212C">
      <w:start w:val="1"/>
      <w:numFmt w:val="decimal"/>
      <w:pStyle w:val="Caption-Figure"/>
      <w:lvlText w:val="Figure %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2E0560A"/>
    <w:multiLevelType w:val="hybridMultilevel"/>
    <w:tmpl w:val="C69258A8"/>
    <w:lvl w:ilvl="0" w:tplc="0756CE32">
      <w:numFmt w:val="bullet"/>
      <w:lvlText w:val="-"/>
      <w:lvlJc w:val="left"/>
      <w:pPr>
        <w:ind w:left="720" w:hanging="360"/>
      </w:pPr>
      <w:rPr>
        <w:rFonts w:ascii="Calibri" w:eastAsia="Times New Roman" w:hAnsi="Calibri" w:cs="Times New Roman"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3C81434"/>
    <w:multiLevelType w:val="hybridMultilevel"/>
    <w:tmpl w:val="939C5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FB1931"/>
    <w:multiLevelType w:val="hybridMultilevel"/>
    <w:tmpl w:val="BF70C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46"/>
  </w:num>
  <w:num w:numId="3">
    <w:abstractNumId w:val="30"/>
  </w:num>
  <w:num w:numId="4">
    <w:abstractNumId w:val="1"/>
  </w:num>
  <w:num w:numId="5">
    <w:abstractNumId w:val="0"/>
  </w:num>
  <w:num w:numId="6">
    <w:abstractNumId w:val="3"/>
  </w:num>
  <w:num w:numId="7">
    <w:abstractNumId w:val="2"/>
  </w:num>
  <w:num w:numId="8">
    <w:abstractNumId w:val="4"/>
  </w:num>
  <w:num w:numId="9">
    <w:abstractNumId w:val="6"/>
  </w:num>
  <w:num w:numId="10">
    <w:abstractNumId w:val="5"/>
  </w:num>
  <w:num w:numId="11">
    <w:abstractNumId w:val="9"/>
  </w:num>
  <w:num w:numId="12">
    <w:abstractNumId w:val="7"/>
  </w:num>
  <w:num w:numId="13">
    <w:abstractNumId w:val="22"/>
  </w:num>
  <w:num w:numId="14">
    <w:abstractNumId w:val="32"/>
  </w:num>
  <w:num w:numId="15">
    <w:abstractNumId w:val="27"/>
  </w:num>
  <w:num w:numId="16">
    <w:abstractNumId w:val="17"/>
  </w:num>
  <w:num w:numId="17">
    <w:abstractNumId w:val="34"/>
  </w:num>
  <w:num w:numId="18">
    <w:abstractNumId w:val="36"/>
  </w:num>
  <w:num w:numId="19">
    <w:abstractNumId w:val="31"/>
  </w:num>
  <w:num w:numId="20">
    <w:abstractNumId w:val="8"/>
  </w:num>
  <w:num w:numId="21">
    <w:abstractNumId w:val="14"/>
  </w:num>
  <w:num w:numId="22">
    <w:abstractNumId w:val="43"/>
    <w:lvlOverride w:ilvl="0">
      <w:startOverride w:val="1"/>
    </w:lvlOverride>
  </w:num>
  <w:num w:numId="23">
    <w:abstractNumId w:val="21"/>
  </w:num>
  <w:num w:numId="24">
    <w:abstractNumId w:val="11"/>
  </w:num>
  <w:num w:numId="25">
    <w:abstractNumId w:val="35"/>
  </w:num>
  <w:num w:numId="26">
    <w:abstractNumId w:val="26"/>
  </w:num>
  <w:num w:numId="27">
    <w:abstractNumId w:val="13"/>
  </w:num>
  <w:num w:numId="28">
    <w:abstractNumId w:val="33"/>
  </w:num>
  <w:num w:numId="29">
    <w:abstractNumId w:val="18"/>
  </w:num>
  <w:num w:numId="30">
    <w:abstractNumId w:val="44"/>
  </w:num>
  <w:num w:numId="31">
    <w:abstractNumId w:val="24"/>
  </w:num>
  <w:num w:numId="32">
    <w:abstractNumId w:val="37"/>
  </w:num>
  <w:num w:numId="33">
    <w:abstractNumId w:val="38"/>
  </w:num>
  <w:num w:numId="34">
    <w:abstractNumId w:val="47"/>
  </w:num>
  <w:num w:numId="35">
    <w:abstractNumId w:val="20"/>
  </w:num>
  <w:num w:numId="36">
    <w:abstractNumId w:val="25"/>
  </w:num>
  <w:num w:numId="37">
    <w:abstractNumId w:val="23"/>
  </w:num>
  <w:num w:numId="38">
    <w:abstractNumId w:val="15"/>
  </w:num>
  <w:num w:numId="39">
    <w:abstractNumId w:val="10"/>
  </w:num>
  <w:num w:numId="40">
    <w:abstractNumId w:val="40"/>
  </w:num>
  <w:num w:numId="41">
    <w:abstractNumId w:val="12"/>
  </w:num>
  <w:num w:numId="42">
    <w:abstractNumId w:val="28"/>
  </w:num>
  <w:num w:numId="43">
    <w:abstractNumId w:val="39"/>
  </w:num>
  <w:num w:numId="44">
    <w:abstractNumId w:val="16"/>
  </w:num>
  <w:num w:numId="45">
    <w:abstractNumId w:val="45"/>
  </w:num>
  <w:num w:numId="46">
    <w:abstractNumId w:val="19"/>
  </w:num>
  <w:num w:numId="47">
    <w:abstractNumId w:val="29"/>
  </w:num>
  <w:num w:numId="48">
    <w:abstractNumId w:val="4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14"/>
  <w:clickAndTypeStyle w:val="Body"/>
  <w:evenAndOddHeaders/>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F61F2"/>
    <w:rsid w:val="000000EA"/>
    <w:rsid w:val="00000411"/>
    <w:rsid w:val="00000B9D"/>
    <w:rsid w:val="00001B9C"/>
    <w:rsid w:val="00002D58"/>
    <w:rsid w:val="00003A90"/>
    <w:rsid w:val="00004176"/>
    <w:rsid w:val="00004FB8"/>
    <w:rsid w:val="00005E27"/>
    <w:rsid w:val="000067F3"/>
    <w:rsid w:val="000069D5"/>
    <w:rsid w:val="00007683"/>
    <w:rsid w:val="000109C8"/>
    <w:rsid w:val="00011449"/>
    <w:rsid w:val="000122C3"/>
    <w:rsid w:val="000126FA"/>
    <w:rsid w:val="00013915"/>
    <w:rsid w:val="00016033"/>
    <w:rsid w:val="000160B5"/>
    <w:rsid w:val="000164DA"/>
    <w:rsid w:val="00016727"/>
    <w:rsid w:val="000209B2"/>
    <w:rsid w:val="00020DD7"/>
    <w:rsid w:val="00021267"/>
    <w:rsid w:val="000213EF"/>
    <w:rsid w:val="00022717"/>
    <w:rsid w:val="00022E79"/>
    <w:rsid w:val="0002340F"/>
    <w:rsid w:val="00023435"/>
    <w:rsid w:val="000240D7"/>
    <w:rsid w:val="00024218"/>
    <w:rsid w:val="000243DF"/>
    <w:rsid w:val="0002466C"/>
    <w:rsid w:val="00024BF8"/>
    <w:rsid w:val="00026B2C"/>
    <w:rsid w:val="00026C60"/>
    <w:rsid w:val="00027E2C"/>
    <w:rsid w:val="00030882"/>
    <w:rsid w:val="00030967"/>
    <w:rsid w:val="00031045"/>
    <w:rsid w:val="00031BEE"/>
    <w:rsid w:val="00032834"/>
    <w:rsid w:val="00033B7C"/>
    <w:rsid w:val="00034911"/>
    <w:rsid w:val="00034A0C"/>
    <w:rsid w:val="0003557F"/>
    <w:rsid w:val="000361C4"/>
    <w:rsid w:val="000362FB"/>
    <w:rsid w:val="00036E68"/>
    <w:rsid w:val="00037041"/>
    <w:rsid w:val="00040519"/>
    <w:rsid w:val="0004081D"/>
    <w:rsid w:val="00040DD1"/>
    <w:rsid w:val="00040EA5"/>
    <w:rsid w:val="00040FB7"/>
    <w:rsid w:val="00041689"/>
    <w:rsid w:val="00041DF6"/>
    <w:rsid w:val="00042B48"/>
    <w:rsid w:val="00042B52"/>
    <w:rsid w:val="00042D28"/>
    <w:rsid w:val="00043209"/>
    <w:rsid w:val="000438AA"/>
    <w:rsid w:val="00044267"/>
    <w:rsid w:val="0004492C"/>
    <w:rsid w:val="0004553F"/>
    <w:rsid w:val="000464D7"/>
    <w:rsid w:val="000475BB"/>
    <w:rsid w:val="000479FE"/>
    <w:rsid w:val="00047B68"/>
    <w:rsid w:val="00047D5C"/>
    <w:rsid w:val="000505EA"/>
    <w:rsid w:val="00050C9D"/>
    <w:rsid w:val="00050FDC"/>
    <w:rsid w:val="00051F60"/>
    <w:rsid w:val="000520E7"/>
    <w:rsid w:val="000522EA"/>
    <w:rsid w:val="00052B5B"/>
    <w:rsid w:val="00052BAC"/>
    <w:rsid w:val="000539A6"/>
    <w:rsid w:val="00054113"/>
    <w:rsid w:val="000541DE"/>
    <w:rsid w:val="00054D22"/>
    <w:rsid w:val="00054D5D"/>
    <w:rsid w:val="00054F29"/>
    <w:rsid w:val="00055D69"/>
    <w:rsid w:val="00055EDE"/>
    <w:rsid w:val="00055FAF"/>
    <w:rsid w:val="000565F3"/>
    <w:rsid w:val="00057678"/>
    <w:rsid w:val="000576D9"/>
    <w:rsid w:val="000606BF"/>
    <w:rsid w:val="000609E5"/>
    <w:rsid w:val="00060F13"/>
    <w:rsid w:val="00061519"/>
    <w:rsid w:val="0006151A"/>
    <w:rsid w:val="000616FD"/>
    <w:rsid w:val="0006194E"/>
    <w:rsid w:val="00061A6A"/>
    <w:rsid w:val="00062AED"/>
    <w:rsid w:val="000637DE"/>
    <w:rsid w:val="00065E32"/>
    <w:rsid w:val="00066C96"/>
    <w:rsid w:val="00067663"/>
    <w:rsid w:val="0006785F"/>
    <w:rsid w:val="0007033E"/>
    <w:rsid w:val="00070D67"/>
    <w:rsid w:val="00070E98"/>
    <w:rsid w:val="0007275A"/>
    <w:rsid w:val="00073214"/>
    <w:rsid w:val="00074119"/>
    <w:rsid w:val="00074160"/>
    <w:rsid w:val="00075E36"/>
    <w:rsid w:val="000760DC"/>
    <w:rsid w:val="00076147"/>
    <w:rsid w:val="00076E5D"/>
    <w:rsid w:val="000772EA"/>
    <w:rsid w:val="0008024E"/>
    <w:rsid w:val="0008089E"/>
    <w:rsid w:val="00080E22"/>
    <w:rsid w:val="000810A3"/>
    <w:rsid w:val="00082446"/>
    <w:rsid w:val="00082646"/>
    <w:rsid w:val="00082E10"/>
    <w:rsid w:val="0008307B"/>
    <w:rsid w:val="000839C4"/>
    <w:rsid w:val="00083B55"/>
    <w:rsid w:val="00083FB2"/>
    <w:rsid w:val="00084770"/>
    <w:rsid w:val="000860DC"/>
    <w:rsid w:val="0008636F"/>
    <w:rsid w:val="000873C7"/>
    <w:rsid w:val="0008775D"/>
    <w:rsid w:val="000901A4"/>
    <w:rsid w:val="00091111"/>
    <w:rsid w:val="00091521"/>
    <w:rsid w:val="00092ED8"/>
    <w:rsid w:val="0009309D"/>
    <w:rsid w:val="0009318D"/>
    <w:rsid w:val="00093619"/>
    <w:rsid w:val="00093809"/>
    <w:rsid w:val="0009438D"/>
    <w:rsid w:val="000943A1"/>
    <w:rsid w:val="00094A44"/>
    <w:rsid w:val="00094B48"/>
    <w:rsid w:val="0009572D"/>
    <w:rsid w:val="00095C2D"/>
    <w:rsid w:val="000969BA"/>
    <w:rsid w:val="0009724B"/>
    <w:rsid w:val="000A0264"/>
    <w:rsid w:val="000A120B"/>
    <w:rsid w:val="000A1B4C"/>
    <w:rsid w:val="000A28EF"/>
    <w:rsid w:val="000A30CC"/>
    <w:rsid w:val="000A5F2F"/>
    <w:rsid w:val="000A6177"/>
    <w:rsid w:val="000A617E"/>
    <w:rsid w:val="000A6952"/>
    <w:rsid w:val="000A7E42"/>
    <w:rsid w:val="000A7FAC"/>
    <w:rsid w:val="000B1291"/>
    <w:rsid w:val="000B15FC"/>
    <w:rsid w:val="000B1A8F"/>
    <w:rsid w:val="000B1B90"/>
    <w:rsid w:val="000B224E"/>
    <w:rsid w:val="000B2C5D"/>
    <w:rsid w:val="000B2DCD"/>
    <w:rsid w:val="000B2FF8"/>
    <w:rsid w:val="000B413D"/>
    <w:rsid w:val="000B5D24"/>
    <w:rsid w:val="000B6182"/>
    <w:rsid w:val="000B675D"/>
    <w:rsid w:val="000B6AE5"/>
    <w:rsid w:val="000B714F"/>
    <w:rsid w:val="000B7EC5"/>
    <w:rsid w:val="000C0080"/>
    <w:rsid w:val="000C07EC"/>
    <w:rsid w:val="000C1286"/>
    <w:rsid w:val="000C1860"/>
    <w:rsid w:val="000C1908"/>
    <w:rsid w:val="000C1B6E"/>
    <w:rsid w:val="000C1B8A"/>
    <w:rsid w:val="000C1ECA"/>
    <w:rsid w:val="000C3925"/>
    <w:rsid w:val="000C3BD0"/>
    <w:rsid w:val="000C49EF"/>
    <w:rsid w:val="000C4AF7"/>
    <w:rsid w:val="000C534D"/>
    <w:rsid w:val="000C59B1"/>
    <w:rsid w:val="000C5B44"/>
    <w:rsid w:val="000C5BA6"/>
    <w:rsid w:val="000C6487"/>
    <w:rsid w:val="000C6AF8"/>
    <w:rsid w:val="000D004C"/>
    <w:rsid w:val="000D0782"/>
    <w:rsid w:val="000D15A0"/>
    <w:rsid w:val="000D201E"/>
    <w:rsid w:val="000D274B"/>
    <w:rsid w:val="000D4ACF"/>
    <w:rsid w:val="000D4B43"/>
    <w:rsid w:val="000D5932"/>
    <w:rsid w:val="000D59FF"/>
    <w:rsid w:val="000D6718"/>
    <w:rsid w:val="000D7251"/>
    <w:rsid w:val="000D761E"/>
    <w:rsid w:val="000D7D5A"/>
    <w:rsid w:val="000E05DE"/>
    <w:rsid w:val="000E0887"/>
    <w:rsid w:val="000E1C46"/>
    <w:rsid w:val="000E1DD1"/>
    <w:rsid w:val="000E28DF"/>
    <w:rsid w:val="000E2A47"/>
    <w:rsid w:val="000E2FE5"/>
    <w:rsid w:val="000E30DB"/>
    <w:rsid w:val="000E428E"/>
    <w:rsid w:val="000E45E3"/>
    <w:rsid w:val="000E48E1"/>
    <w:rsid w:val="000E4D94"/>
    <w:rsid w:val="000E7358"/>
    <w:rsid w:val="000E76E3"/>
    <w:rsid w:val="000F0085"/>
    <w:rsid w:val="000F011E"/>
    <w:rsid w:val="000F01F4"/>
    <w:rsid w:val="000F1A2F"/>
    <w:rsid w:val="000F23F9"/>
    <w:rsid w:val="000F25FA"/>
    <w:rsid w:val="000F3237"/>
    <w:rsid w:val="000F3323"/>
    <w:rsid w:val="000F368D"/>
    <w:rsid w:val="000F3FA5"/>
    <w:rsid w:val="000F4343"/>
    <w:rsid w:val="000F5570"/>
    <w:rsid w:val="000F5ACC"/>
    <w:rsid w:val="000F61F2"/>
    <w:rsid w:val="000F6D65"/>
    <w:rsid w:val="000F7891"/>
    <w:rsid w:val="000F7A17"/>
    <w:rsid w:val="000F7A55"/>
    <w:rsid w:val="000F7C34"/>
    <w:rsid w:val="00100F60"/>
    <w:rsid w:val="001014FD"/>
    <w:rsid w:val="00101C60"/>
    <w:rsid w:val="00102350"/>
    <w:rsid w:val="00102CA6"/>
    <w:rsid w:val="00103067"/>
    <w:rsid w:val="00103324"/>
    <w:rsid w:val="001037D2"/>
    <w:rsid w:val="001053E2"/>
    <w:rsid w:val="00105982"/>
    <w:rsid w:val="001064AA"/>
    <w:rsid w:val="001076F9"/>
    <w:rsid w:val="00107711"/>
    <w:rsid w:val="00110D72"/>
    <w:rsid w:val="00111B00"/>
    <w:rsid w:val="0011234D"/>
    <w:rsid w:val="0011330F"/>
    <w:rsid w:val="0011342F"/>
    <w:rsid w:val="0011376F"/>
    <w:rsid w:val="0011435D"/>
    <w:rsid w:val="0011643F"/>
    <w:rsid w:val="00116452"/>
    <w:rsid w:val="00116895"/>
    <w:rsid w:val="00116E77"/>
    <w:rsid w:val="00117053"/>
    <w:rsid w:val="001218D8"/>
    <w:rsid w:val="0012273F"/>
    <w:rsid w:val="00122E10"/>
    <w:rsid w:val="00123CDF"/>
    <w:rsid w:val="00124298"/>
    <w:rsid w:val="0012430F"/>
    <w:rsid w:val="00125418"/>
    <w:rsid w:val="0012578C"/>
    <w:rsid w:val="00125BCE"/>
    <w:rsid w:val="00126302"/>
    <w:rsid w:val="001278F1"/>
    <w:rsid w:val="00130464"/>
    <w:rsid w:val="001308D9"/>
    <w:rsid w:val="0013126D"/>
    <w:rsid w:val="0013169D"/>
    <w:rsid w:val="001326BB"/>
    <w:rsid w:val="00132B6E"/>
    <w:rsid w:val="00133028"/>
    <w:rsid w:val="00133E61"/>
    <w:rsid w:val="001342CF"/>
    <w:rsid w:val="001342E8"/>
    <w:rsid w:val="001347AE"/>
    <w:rsid w:val="00134BAA"/>
    <w:rsid w:val="001350D2"/>
    <w:rsid w:val="001351DF"/>
    <w:rsid w:val="001357CE"/>
    <w:rsid w:val="0013584C"/>
    <w:rsid w:val="001365F2"/>
    <w:rsid w:val="001373F5"/>
    <w:rsid w:val="0013766E"/>
    <w:rsid w:val="0014065D"/>
    <w:rsid w:val="00140821"/>
    <w:rsid w:val="0014088E"/>
    <w:rsid w:val="0014135B"/>
    <w:rsid w:val="001416E5"/>
    <w:rsid w:val="0014179E"/>
    <w:rsid w:val="00141B56"/>
    <w:rsid w:val="00143332"/>
    <w:rsid w:val="001433F0"/>
    <w:rsid w:val="00143487"/>
    <w:rsid w:val="0014363A"/>
    <w:rsid w:val="001446DA"/>
    <w:rsid w:val="00145C1C"/>
    <w:rsid w:val="00146176"/>
    <w:rsid w:val="001466AA"/>
    <w:rsid w:val="0014697F"/>
    <w:rsid w:val="00146C18"/>
    <w:rsid w:val="001472D5"/>
    <w:rsid w:val="00147464"/>
    <w:rsid w:val="00147782"/>
    <w:rsid w:val="00147F37"/>
    <w:rsid w:val="001503EF"/>
    <w:rsid w:val="00150649"/>
    <w:rsid w:val="001513BD"/>
    <w:rsid w:val="00152071"/>
    <w:rsid w:val="00152932"/>
    <w:rsid w:val="001530C9"/>
    <w:rsid w:val="0015330F"/>
    <w:rsid w:val="00153EC1"/>
    <w:rsid w:val="00154A0F"/>
    <w:rsid w:val="00154A4E"/>
    <w:rsid w:val="00155C4F"/>
    <w:rsid w:val="001562AC"/>
    <w:rsid w:val="001563F4"/>
    <w:rsid w:val="00156630"/>
    <w:rsid w:val="001573B7"/>
    <w:rsid w:val="00157401"/>
    <w:rsid w:val="00161DCE"/>
    <w:rsid w:val="00161F12"/>
    <w:rsid w:val="00163BA9"/>
    <w:rsid w:val="00164306"/>
    <w:rsid w:val="001646B3"/>
    <w:rsid w:val="00164D7F"/>
    <w:rsid w:val="0016511D"/>
    <w:rsid w:val="001654E7"/>
    <w:rsid w:val="001656FF"/>
    <w:rsid w:val="001658DE"/>
    <w:rsid w:val="00165946"/>
    <w:rsid w:val="001663A3"/>
    <w:rsid w:val="00166AF2"/>
    <w:rsid w:val="00166E7B"/>
    <w:rsid w:val="001674EF"/>
    <w:rsid w:val="00167719"/>
    <w:rsid w:val="00167A64"/>
    <w:rsid w:val="00167DBB"/>
    <w:rsid w:val="00171125"/>
    <w:rsid w:val="0017195A"/>
    <w:rsid w:val="00171D63"/>
    <w:rsid w:val="00173303"/>
    <w:rsid w:val="00173C39"/>
    <w:rsid w:val="001741B0"/>
    <w:rsid w:val="00174D9A"/>
    <w:rsid w:val="00175DA5"/>
    <w:rsid w:val="001760F4"/>
    <w:rsid w:val="001773A4"/>
    <w:rsid w:val="0017758C"/>
    <w:rsid w:val="00177626"/>
    <w:rsid w:val="00177C75"/>
    <w:rsid w:val="00180701"/>
    <w:rsid w:val="00180716"/>
    <w:rsid w:val="00181896"/>
    <w:rsid w:val="00182443"/>
    <w:rsid w:val="00182B1C"/>
    <w:rsid w:val="00182ED7"/>
    <w:rsid w:val="0018303D"/>
    <w:rsid w:val="00183F33"/>
    <w:rsid w:val="0018460A"/>
    <w:rsid w:val="00185AB8"/>
    <w:rsid w:val="00185BFB"/>
    <w:rsid w:val="0018606A"/>
    <w:rsid w:val="0018636B"/>
    <w:rsid w:val="00186CC4"/>
    <w:rsid w:val="00187B61"/>
    <w:rsid w:val="001903EB"/>
    <w:rsid w:val="00190E5B"/>
    <w:rsid w:val="00191164"/>
    <w:rsid w:val="001912DF"/>
    <w:rsid w:val="00191B97"/>
    <w:rsid w:val="00192048"/>
    <w:rsid w:val="001941C6"/>
    <w:rsid w:val="001941EF"/>
    <w:rsid w:val="00194CC1"/>
    <w:rsid w:val="00195014"/>
    <w:rsid w:val="0019557D"/>
    <w:rsid w:val="00195BE6"/>
    <w:rsid w:val="00195C23"/>
    <w:rsid w:val="00196238"/>
    <w:rsid w:val="001965F6"/>
    <w:rsid w:val="0019701F"/>
    <w:rsid w:val="00197248"/>
    <w:rsid w:val="00197A32"/>
    <w:rsid w:val="001A0909"/>
    <w:rsid w:val="001A09B9"/>
    <w:rsid w:val="001A0EAF"/>
    <w:rsid w:val="001A0F82"/>
    <w:rsid w:val="001A10DF"/>
    <w:rsid w:val="001A1C83"/>
    <w:rsid w:val="001A1D67"/>
    <w:rsid w:val="001A353B"/>
    <w:rsid w:val="001A4B66"/>
    <w:rsid w:val="001A669C"/>
    <w:rsid w:val="001A67F3"/>
    <w:rsid w:val="001A6C18"/>
    <w:rsid w:val="001A6FF8"/>
    <w:rsid w:val="001B1A9D"/>
    <w:rsid w:val="001B1C32"/>
    <w:rsid w:val="001B3136"/>
    <w:rsid w:val="001B49FA"/>
    <w:rsid w:val="001B4FCF"/>
    <w:rsid w:val="001B6478"/>
    <w:rsid w:val="001B6920"/>
    <w:rsid w:val="001B6B6D"/>
    <w:rsid w:val="001C0D61"/>
    <w:rsid w:val="001C1001"/>
    <w:rsid w:val="001C1503"/>
    <w:rsid w:val="001C1A01"/>
    <w:rsid w:val="001C26B7"/>
    <w:rsid w:val="001C3847"/>
    <w:rsid w:val="001C3B08"/>
    <w:rsid w:val="001C4075"/>
    <w:rsid w:val="001C4353"/>
    <w:rsid w:val="001C4808"/>
    <w:rsid w:val="001C4FF3"/>
    <w:rsid w:val="001C5807"/>
    <w:rsid w:val="001C6D20"/>
    <w:rsid w:val="001C714C"/>
    <w:rsid w:val="001C716D"/>
    <w:rsid w:val="001D0B56"/>
    <w:rsid w:val="001D0FA5"/>
    <w:rsid w:val="001D1076"/>
    <w:rsid w:val="001D15E5"/>
    <w:rsid w:val="001D1B06"/>
    <w:rsid w:val="001D235B"/>
    <w:rsid w:val="001D36BD"/>
    <w:rsid w:val="001D3962"/>
    <w:rsid w:val="001D436B"/>
    <w:rsid w:val="001D48A1"/>
    <w:rsid w:val="001D4A9F"/>
    <w:rsid w:val="001D6073"/>
    <w:rsid w:val="001D60FB"/>
    <w:rsid w:val="001D65F6"/>
    <w:rsid w:val="001D7702"/>
    <w:rsid w:val="001D77C8"/>
    <w:rsid w:val="001D7CD1"/>
    <w:rsid w:val="001E0A8C"/>
    <w:rsid w:val="001E2B63"/>
    <w:rsid w:val="001E2BD5"/>
    <w:rsid w:val="001E328B"/>
    <w:rsid w:val="001E335E"/>
    <w:rsid w:val="001E3606"/>
    <w:rsid w:val="001E41F6"/>
    <w:rsid w:val="001E49C5"/>
    <w:rsid w:val="001E564A"/>
    <w:rsid w:val="001E581F"/>
    <w:rsid w:val="001E5C7E"/>
    <w:rsid w:val="001E6229"/>
    <w:rsid w:val="001E6456"/>
    <w:rsid w:val="001E66A3"/>
    <w:rsid w:val="001E684D"/>
    <w:rsid w:val="001E6DB7"/>
    <w:rsid w:val="001E706E"/>
    <w:rsid w:val="001E7FEC"/>
    <w:rsid w:val="001F0090"/>
    <w:rsid w:val="001F0AEA"/>
    <w:rsid w:val="001F0C64"/>
    <w:rsid w:val="001F1B35"/>
    <w:rsid w:val="001F1EF2"/>
    <w:rsid w:val="001F2067"/>
    <w:rsid w:val="001F2B3A"/>
    <w:rsid w:val="001F2C0D"/>
    <w:rsid w:val="001F395E"/>
    <w:rsid w:val="001F446E"/>
    <w:rsid w:val="001F5277"/>
    <w:rsid w:val="001F5D1F"/>
    <w:rsid w:val="001F65E3"/>
    <w:rsid w:val="001F6664"/>
    <w:rsid w:val="001F68D5"/>
    <w:rsid w:val="001F6A8E"/>
    <w:rsid w:val="001F7CE3"/>
    <w:rsid w:val="00200205"/>
    <w:rsid w:val="002002B3"/>
    <w:rsid w:val="00200925"/>
    <w:rsid w:val="00200A60"/>
    <w:rsid w:val="00201CA2"/>
    <w:rsid w:val="0020242C"/>
    <w:rsid w:val="0020256F"/>
    <w:rsid w:val="00202905"/>
    <w:rsid w:val="00203084"/>
    <w:rsid w:val="002034FC"/>
    <w:rsid w:val="002035AE"/>
    <w:rsid w:val="00203880"/>
    <w:rsid w:val="0020389B"/>
    <w:rsid w:val="00203DB6"/>
    <w:rsid w:val="00204612"/>
    <w:rsid w:val="00204746"/>
    <w:rsid w:val="00204787"/>
    <w:rsid w:val="002048B3"/>
    <w:rsid w:val="0020542E"/>
    <w:rsid w:val="002068A6"/>
    <w:rsid w:val="00206E7D"/>
    <w:rsid w:val="00207265"/>
    <w:rsid w:val="00210159"/>
    <w:rsid w:val="00210785"/>
    <w:rsid w:val="0021128B"/>
    <w:rsid w:val="00211613"/>
    <w:rsid w:val="00211F8B"/>
    <w:rsid w:val="00212355"/>
    <w:rsid w:val="0021235E"/>
    <w:rsid w:val="00212411"/>
    <w:rsid w:val="00212DEF"/>
    <w:rsid w:val="002133D2"/>
    <w:rsid w:val="00213E65"/>
    <w:rsid w:val="002140BF"/>
    <w:rsid w:val="002141CC"/>
    <w:rsid w:val="002142FE"/>
    <w:rsid w:val="00214339"/>
    <w:rsid w:val="00214E8B"/>
    <w:rsid w:val="00214FBB"/>
    <w:rsid w:val="00215C62"/>
    <w:rsid w:val="0021641F"/>
    <w:rsid w:val="00216AF1"/>
    <w:rsid w:val="002171DD"/>
    <w:rsid w:val="002175ED"/>
    <w:rsid w:val="00217B1B"/>
    <w:rsid w:val="002208A3"/>
    <w:rsid w:val="002213AF"/>
    <w:rsid w:val="00221705"/>
    <w:rsid w:val="00221891"/>
    <w:rsid w:val="00221E12"/>
    <w:rsid w:val="0022332F"/>
    <w:rsid w:val="00223A79"/>
    <w:rsid w:val="00224889"/>
    <w:rsid w:val="002256D5"/>
    <w:rsid w:val="0022679E"/>
    <w:rsid w:val="00227567"/>
    <w:rsid w:val="00227D29"/>
    <w:rsid w:val="002304BB"/>
    <w:rsid w:val="00231041"/>
    <w:rsid w:val="002320E5"/>
    <w:rsid w:val="002322B2"/>
    <w:rsid w:val="002338D4"/>
    <w:rsid w:val="00233A3D"/>
    <w:rsid w:val="00233A5D"/>
    <w:rsid w:val="002343AF"/>
    <w:rsid w:val="002355DD"/>
    <w:rsid w:val="0023566F"/>
    <w:rsid w:val="002358EF"/>
    <w:rsid w:val="002360A7"/>
    <w:rsid w:val="0023626E"/>
    <w:rsid w:val="0023668E"/>
    <w:rsid w:val="0023777B"/>
    <w:rsid w:val="00241E95"/>
    <w:rsid w:val="00241F48"/>
    <w:rsid w:val="002423C9"/>
    <w:rsid w:val="0024338D"/>
    <w:rsid w:val="0024369C"/>
    <w:rsid w:val="00244435"/>
    <w:rsid w:val="00244BEE"/>
    <w:rsid w:val="00245112"/>
    <w:rsid w:val="00245C2A"/>
    <w:rsid w:val="00245EB2"/>
    <w:rsid w:val="00245EF8"/>
    <w:rsid w:val="002460AE"/>
    <w:rsid w:val="002477AF"/>
    <w:rsid w:val="00247A97"/>
    <w:rsid w:val="00247E0D"/>
    <w:rsid w:val="00250405"/>
    <w:rsid w:val="00251618"/>
    <w:rsid w:val="00252144"/>
    <w:rsid w:val="0025230F"/>
    <w:rsid w:val="002532BE"/>
    <w:rsid w:val="0025367D"/>
    <w:rsid w:val="0025491B"/>
    <w:rsid w:val="002556E9"/>
    <w:rsid w:val="002557E2"/>
    <w:rsid w:val="00255E82"/>
    <w:rsid w:val="0025741B"/>
    <w:rsid w:val="00257BDB"/>
    <w:rsid w:val="00260508"/>
    <w:rsid w:val="00260732"/>
    <w:rsid w:val="00260B7E"/>
    <w:rsid w:val="00260D28"/>
    <w:rsid w:val="00261AA8"/>
    <w:rsid w:val="002621E0"/>
    <w:rsid w:val="002622A2"/>
    <w:rsid w:val="0026264D"/>
    <w:rsid w:val="0026290E"/>
    <w:rsid w:val="00262DF3"/>
    <w:rsid w:val="00263F3A"/>
    <w:rsid w:val="002657EA"/>
    <w:rsid w:val="002660BF"/>
    <w:rsid w:val="002701DE"/>
    <w:rsid w:val="00270E46"/>
    <w:rsid w:val="00270F3C"/>
    <w:rsid w:val="00271A25"/>
    <w:rsid w:val="00272C30"/>
    <w:rsid w:val="00272FD8"/>
    <w:rsid w:val="002742B9"/>
    <w:rsid w:val="002748F5"/>
    <w:rsid w:val="00275249"/>
    <w:rsid w:val="00275705"/>
    <w:rsid w:val="00275832"/>
    <w:rsid w:val="00275B7E"/>
    <w:rsid w:val="00275E0F"/>
    <w:rsid w:val="00276234"/>
    <w:rsid w:val="00276EA5"/>
    <w:rsid w:val="0028143F"/>
    <w:rsid w:val="00281BB9"/>
    <w:rsid w:val="002831DF"/>
    <w:rsid w:val="00283DFF"/>
    <w:rsid w:val="00284388"/>
    <w:rsid w:val="002843AA"/>
    <w:rsid w:val="00285672"/>
    <w:rsid w:val="00285AE4"/>
    <w:rsid w:val="002905E5"/>
    <w:rsid w:val="00290DB4"/>
    <w:rsid w:val="00290F74"/>
    <w:rsid w:val="00290FAE"/>
    <w:rsid w:val="002912CC"/>
    <w:rsid w:val="00291AC7"/>
    <w:rsid w:val="0029282D"/>
    <w:rsid w:val="00293684"/>
    <w:rsid w:val="00293AEE"/>
    <w:rsid w:val="00294575"/>
    <w:rsid w:val="00297C31"/>
    <w:rsid w:val="002A0D76"/>
    <w:rsid w:val="002A15E0"/>
    <w:rsid w:val="002A1ACC"/>
    <w:rsid w:val="002A1CD5"/>
    <w:rsid w:val="002A21CD"/>
    <w:rsid w:val="002A22A2"/>
    <w:rsid w:val="002A24C8"/>
    <w:rsid w:val="002A265A"/>
    <w:rsid w:val="002A2898"/>
    <w:rsid w:val="002A3603"/>
    <w:rsid w:val="002A39A7"/>
    <w:rsid w:val="002A4293"/>
    <w:rsid w:val="002A4BCE"/>
    <w:rsid w:val="002A4EEC"/>
    <w:rsid w:val="002A58D4"/>
    <w:rsid w:val="002A618A"/>
    <w:rsid w:val="002A62ED"/>
    <w:rsid w:val="002A684A"/>
    <w:rsid w:val="002A6EB4"/>
    <w:rsid w:val="002A7314"/>
    <w:rsid w:val="002B084E"/>
    <w:rsid w:val="002B10AF"/>
    <w:rsid w:val="002B1464"/>
    <w:rsid w:val="002B15AF"/>
    <w:rsid w:val="002B1F14"/>
    <w:rsid w:val="002B2489"/>
    <w:rsid w:val="002B2DA3"/>
    <w:rsid w:val="002B3010"/>
    <w:rsid w:val="002B3B30"/>
    <w:rsid w:val="002B47AC"/>
    <w:rsid w:val="002B4A20"/>
    <w:rsid w:val="002B4A61"/>
    <w:rsid w:val="002B5007"/>
    <w:rsid w:val="002B5124"/>
    <w:rsid w:val="002B53DF"/>
    <w:rsid w:val="002B5DCF"/>
    <w:rsid w:val="002B742E"/>
    <w:rsid w:val="002B7FA1"/>
    <w:rsid w:val="002C15B7"/>
    <w:rsid w:val="002C1BA7"/>
    <w:rsid w:val="002C2AA6"/>
    <w:rsid w:val="002C2B04"/>
    <w:rsid w:val="002C385A"/>
    <w:rsid w:val="002C3920"/>
    <w:rsid w:val="002C406E"/>
    <w:rsid w:val="002C5C91"/>
    <w:rsid w:val="002C704F"/>
    <w:rsid w:val="002D177A"/>
    <w:rsid w:val="002D19B5"/>
    <w:rsid w:val="002D233F"/>
    <w:rsid w:val="002D2717"/>
    <w:rsid w:val="002D3A86"/>
    <w:rsid w:val="002D452E"/>
    <w:rsid w:val="002D47D4"/>
    <w:rsid w:val="002D51C5"/>
    <w:rsid w:val="002E01B2"/>
    <w:rsid w:val="002E0524"/>
    <w:rsid w:val="002E09D6"/>
    <w:rsid w:val="002E09E3"/>
    <w:rsid w:val="002E0BB1"/>
    <w:rsid w:val="002E0E78"/>
    <w:rsid w:val="002E13A6"/>
    <w:rsid w:val="002E1954"/>
    <w:rsid w:val="002E1E17"/>
    <w:rsid w:val="002E2912"/>
    <w:rsid w:val="002E2CB6"/>
    <w:rsid w:val="002E3117"/>
    <w:rsid w:val="002E3245"/>
    <w:rsid w:val="002E3361"/>
    <w:rsid w:val="002E3762"/>
    <w:rsid w:val="002E4053"/>
    <w:rsid w:val="002E4D15"/>
    <w:rsid w:val="002E4FE6"/>
    <w:rsid w:val="002E5897"/>
    <w:rsid w:val="002E5C56"/>
    <w:rsid w:val="002E5FBA"/>
    <w:rsid w:val="002E62D3"/>
    <w:rsid w:val="002E6B1A"/>
    <w:rsid w:val="002E7970"/>
    <w:rsid w:val="002F0430"/>
    <w:rsid w:val="002F12CC"/>
    <w:rsid w:val="002F3212"/>
    <w:rsid w:val="002F3FC7"/>
    <w:rsid w:val="002F45FB"/>
    <w:rsid w:val="002F464E"/>
    <w:rsid w:val="002F469B"/>
    <w:rsid w:val="002F4DB9"/>
    <w:rsid w:val="002F4F43"/>
    <w:rsid w:val="002F50AC"/>
    <w:rsid w:val="002F5E73"/>
    <w:rsid w:val="002F648E"/>
    <w:rsid w:val="002F779E"/>
    <w:rsid w:val="002F7C5F"/>
    <w:rsid w:val="003013F1"/>
    <w:rsid w:val="003033AF"/>
    <w:rsid w:val="003035EF"/>
    <w:rsid w:val="003040DF"/>
    <w:rsid w:val="003041AE"/>
    <w:rsid w:val="00304E9E"/>
    <w:rsid w:val="00305930"/>
    <w:rsid w:val="00306EB5"/>
    <w:rsid w:val="00307315"/>
    <w:rsid w:val="0030735A"/>
    <w:rsid w:val="00307A9E"/>
    <w:rsid w:val="00307AD1"/>
    <w:rsid w:val="00307B5A"/>
    <w:rsid w:val="00310140"/>
    <w:rsid w:val="00310480"/>
    <w:rsid w:val="00310B18"/>
    <w:rsid w:val="00310E14"/>
    <w:rsid w:val="00310EC1"/>
    <w:rsid w:val="003111B1"/>
    <w:rsid w:val="00311556"/>
    <w:rsid w:val="00311B4B"/>
    <w:rsid w:val="003123C7"/>
    <w:rsid w:val="00312CC6"/>
    <w:rsid w:val="00312E01"/>
    <w:rsid w:val="00312EDC"/>
    <w:rsid w:val="00313390"/>
    <w:rsid w:val="003138BE"/>
    <w:rsid w:val="003163B7"/>
    <w:rsid w:val="00317922"/>
    <w:rsid w:val="00317EBA"/>
    <w:rsid w:val="00320BF7"/>
    <w:rsid w:val="00321521"/>
    <w:rsid w:val="00322402"/>
    <w:rsid w:val="00322526"/>
    <w:rsid w:val="00322CBF"/>
    <w:rsid w:val="00322D4D"/>
    <w:rsid w:val="00322F7E"/>
    <w:rsid w:val="00322FD0"/>
    <w:rsid w:val="0032326E"/>
    <w:rsid w:val="0032447F"/>
    <w:rsid w:val="003244CD"/>
    <w:rsid w:val="0032461A"/>
    <w:rsid w:val="003253C2"/>
    <w:rsid w:val="00325738"/>
    <w:rsid w:val="00325763"/>
    <w:rsid w:val="003268FF"/>
    <w:rsid w:val="00326C84"/>
    <w:rsid w:val="00331A54"/>
    <w:rsid w:val="00331DD8"/>
    <w:rsid w:val="0033200C"/>
    <w:rsid w:val="00334BB1"/>
    <w:rsid w:val="00335B07"/>
    <w:rsid w:val="00340D0C"/>
    <w:rsid w:val="003419A6"/>
    <w:rsid w:val="00342124"/>
    <w:rsid w:val="00342929"/>
    <w:rsid w:val="0034293F"/>
    <w:rsid w:val="00342A81"/>
    <w:rsid w:val="003431AE"/>
    <w:rsid w:val="003434DC"/>
    <w:rsid w:val="00343FAB"/>
    <w:rsid w:val="003445B3"/>
    <w:rsid w:val="003447BB"/>
    <w:rsid w:val="00344AC2"/>
    <w:rsid w:val="00344D52"/>
    <w:rsid w:val="0034540E"/>
    <w:rsid w:val="00345C8C"/>
    <w:rsid w:val="00346197"/>
    <w:rsid w:val="003462C3"/>
    <w:rsid w:val="0034639F"/>
    <w:rsid w:val="0034655C"/>
    <w:rsid w:val="00346C38"/>
    <w:rsid w:val="003472AF"/>
    <w:rsid w:val="00347996"/>
    <w:rsid w:val="003503FC"/>
    <w:rsid w:val="003515D4"/>
    <w:rsid w:val="0035184A"/>
    <w:rsid w:val="00352812"/>
    <w:rsid w:val="00353DED"/>
    <w:rsid w:val="00354798"/>
    <w:rsid w:val="003550AE"/>
    <w:rsid w:val="003557A1"/>
    <w:rsid w:val="00355951"/>
    <w:rsid w:val="00356837"/>
    <w:rsid w:val="00356D8B"/>
    <w:rsid w:val="00356F32"/>
    <w:rsid w:val="003601B7"/>
    <w:rsid w:val="00361F55"/>
    <w:rsid w:val="00362193"/>
    <w:rsid w:val="00362397"/>
    <w:rsid w:val="003625A9"/>
    <w:rsid w:val="0036306D"/>
    <w:rsid w:val="003630BB"/>
    <w:rsid w:val="00363280"/>
    <w:rsid w:val="00363557"/>
    <w:rsid w:val="00364DBB"/>
    <w:rsid w:val="003655D3"/>
    <w:rsid w:val="00365A54"/>
    <w:rsid w:val="00366160"/>
    <w:rsid w:val="0036648D"/>
    <w:rsid w:val="0036719D"/>
    <w:rsid w:val="00371951"/>
    <w:rsid w:val="00371BCC"/>
    <w:rsid w:val="00372761"/>
    <w:rsid w:val="00373BA7"/>
    <w:rsid w:val="003748C6"/>
    <w:rsid w:val="00375D6C"/>
    <w:rsid w:val="00376351"/>
    <w:rsid w:val="003768F7"/>
    <w:rsid w:val="00376FA2"/>
    <w:rsid w:val="0037746C"/>
    <w:rsid w:val="0038045A"/>
    <w:rsid w:val="0038158F"/>
    <w:rsid w:val="00381879"/>
    <w:rsid w:val="0038256D"/>
    <w:rsid w:val="00383475"/>
    <w:rsid w:val="003846D3"/>
    <w:rsid w:val="0038470E"/>
    <w:rsid w:val="00384C6F"/>
    <w:rsid w:val="00384FF3"/>
    <w:rsid w:val="00385517"/>
    <w:rsid w:val="00385E1D"/>
    <w:rsid w:val="003863DD"/>
    <w:rsid w:val="00386ABE"/>
    <w:rsid w:val="0038746B"/>
    <w:rsid w:val="00387680"/>
    <w:rsid w:val="00390141"/>
    <w:rsid w:val="003904B7"/>
    <w:rsid w:val="00390735"/>
    <w:rsid w:val="00390E2A"/>
    <w:rsid w:val="003913E0"/>
    <w:rsid w:val="0039159F"/>
    <w:rsid w:val="003916CA"/>
    <w:rsid w:val="003919FC"/>
    <w:rsid w:val="00392849"/>
    <w:rsid w:val="0039285C"/>
    <w:rsid w:val="00392F14"/>
    <w:rsid w:val="00395157"/>
    <w:rsid w:val="003958A3"/>
    <w:rsid w:val="00395BCD"/>
    <w:rsid w:val="00396748"/>
    <w:rsid w:val="00396F17"/>
    <w:rsid w:val="003973FE"/>
    <w:rsid w:val="00397BDE"/>
    <w:rsid w:val="003A0265"/>
    <w:rsid w:val="003A04DA"/>
    <w:rsid w:val="003A07E5"/>
    <w:rsid w:val="003A0E2A"/>
    <w:rsid w:val="003A15AB"/>
    <w:rsid w:val="003A2013"/>
    <w:rsid w:val="003A2165"/>
    <w:rsid w:val="003A3A90"/>
    <w:rsid w:val="003A4319"/>
    <w:rsid w:val="003A4432"/>
    <w:rsid w:val="003A4A3B"/>
    <w:rsid w:val="003A57C7"/>
    <w:rsid w:val="003A5AB0"/>
    <w:rsid w:val="003A654B"/>
    <w:rsid w:val="003A7852"/>
    <w:rsid w:val="003A7CF0"/>
    <w:rsid w:val="003B0003"/>
    <w:rsid w:val="003B027F"/>
    <w:rsid w:val="003B089E"/>
    <w:rsid w:val="003B0C70"/>
    <w:rsid w:val="003B1A7A"/>
    <w:rsid w:val="003B1B0E"/>
    <w:rsid w:val="003B1F77"/>
    <w:rsid w:val="003B2107"/>
    <w:rsid w:val="003B298F"/>
    <w:rsid w:val="003B34C3"/>
    <w:rsid w:val="003B36C4"/>
    <w:rsid w:val="003B3FAF"/>
    <w:rsid w:val="003B43DD"/>
    <w:rsid w:val="003B47A1"/>
    <w:rsid w:val="003B5014"/>
    <w:rsid w:val="003B517E"/>
    <w:rsid w:val="003B5742"/>
    <w:rsid w:val="003B58D7"/>
    <w:rsid w:val="003B60C3"/>
    <w:rsid w:val="003B62B6"/>
    <w:rsid w:val="003B689C"/>
    <w:rsid w:val="003B69CB"/>
    <w:rsid w:val="003B6D76"/>
    <w:rsid w:val="003B75DC"/>
    <w:rsid w:val="003B773A"/>
    <w:rsid w:val="003C0160"/>
    <w:rsid w:val="003C089A"/>
    <w:rsid w:val="003C0B00"/>
    <w:rsid w:val="003C0E8E"/>
    <w:rsid w:val="003C2A0C"/>
    <w:rsid w:val="003C3847"/>
    <w:rsid w:val="003C5089"/>
    <w:rsid w:val="003C592C"/>
    <w:rsid w:val="003C6699"/>
    <w:rsid w:val="003C6EA0"/>
    <w:rsid w:val="003C76CA"/>
    <w:rsid w:val="003C78BE"/>
    <w:rsid w:val="003C7B8B"/>
    <w:rsid w:val="003D011F"/>
    <w:rsid w:val="003D0C22"/>
    <w:rsid w:val="003D1232"/>
    <w:rsid w:val="003D1BF2"/>
    <w:rsid w:val="003D1EF1"/>
    <w:rsid w:val="003D3199"/>
    <w:rsid w:val="003D3822"/>
    <w:rsid w:val="003D3C3E"/>
    <w:rsid w:val="003D3E85"/>
    <w:rsid w:val="003D4B26"/>
    <w:rsid w:val="003D4FED"/>
    <w:rsid w:val="003D51CE"/>
    <w:rsid w:val="003D5658"/>
    <w:rsid w:val="003D6001"/>
    <w:rsid w:val="003D608B"/>
    <w:rsid w:val="003D6B3B"/>
    <w:rsid w:val="003D6D61"/>
    <w:rsid w:val="003D6DB4"/>
    <w:rsid w:val="003D709A"/>
    <w:rsid w:val="003D71E0"/>
    <w:rsid w:val="003D7708"/>
    <w:rsid w:val="003E07B7"/>
    <w:rsid w:val="003E0C18"/>
    <w:rsid w:val="003E0FB7"/>
    <w:rsid w:val="003E1DFC"/>
    <w:rsid w:val="003E237F"/>
    <w:rsid w:val="003E2F05"/>
    <w:rsid w:val="003E34B2"/>
    <w:rsid w:val="003E39C1"/>
    <w:rsid w:val="003E5045"/>
    <w:rsid w:val="003E74BC"/>
    <w:rsid w:val="003E7B7B"/>
    <w:rsid w:val="003E7FB1"/>
    <w:rsid w:val="003F016D"/>
    <w:rsid w:val="003F0978"/>
    <w:rsid w:val="003F09F1"/>
    <w:rsid w:val="003F1831"/>
    <w:rsid w:val="003F1B8B"/>
    <w:rsid w:val="003F1F32"/>
    <w:rsid w:val="003F2884"/>
    <w:rsid w:val="003F2C1D"/>
    <w:rsid w:val="003F42A2"/>
    <w:rsid w:val="003F5C90"/>
    <w:rsid w:val="003F660C"/>
    <w:rsid w:val="003F6A79"/>
    <w:rsid w:val="003F6AB6"/>
    <w:rsid w:val="003F6C6E"/>
    <w:rsid w:val="003F758E"/>
    <w:rsid w:val="0040087B"/>
    <w:rsid w:val="00400BE0"/>
    <w:rsid w:val="0040183D"/>
    <w:rsid w:val="004020A5"/>
    <w:rsid w:val="00402691"/>
    <w:rsid w:val="004026CC"/>
    <w:rsid w:val="00402859"/>
    <w:rsid w:val="00402CDB"/>
    <w:rsid w:val="0040318D"/>
    <w:rsid w:val="0040343A"/>
    <w:rsid w:val="00403935"/>
    <w:rsid w:val="00404311"/>
    <w:rsid w:val="004043E0"/>
    <w:rsid w:val="00404743"/>
    <w:rsid w:val="00404D84"/>
    <w:rsid w:val="004058E7"/>
    <w:rsid w:val="00407C72"/>
    <w:rsid w:val="004100EA"/>
    <w:rsid w:val="004101D7"/>
    <w:rsid w:val="004104CF"/>
    <w:rsid w:val="004106E1"/>
    <w:rsid w:val="0041086C"/>
    <w:rsid w:val="004124F3"/>
    <w:rsid w:val="00412A0B"/>
    <w:rsid w:val="00412FC2"/>
    <w:rsid w:val="004137FF"/>
    <w:rsid w:val="00413CE5"/>
    <w:rsid w:val="00413DE2"/>
    <w:rsid w:val="00414DA8"/>
    <w:rsid w:val="004152B9"/>
    <w:rsid w:val="00415718"/>
    <w:rsid w:val="00416843"/>
    <w:rsid w:val="00417282"/>
    <w:rsid w:val="00417362"/>
    <w:rsid w:val="00417511"/>
    <w:rsid w:val="004200A2"/>
    <w:rsid w:val="00420685"/>
    <w:rsid w:val="004208C9"/>
    <w:rsid w:val="00420A63"/>
    <w:rsid w:val="00420AED"/>
    <w:rsid w:val="00420E79"/>
    <w:rsid w:val="00421707"/>
    <w:rsid w:val="00421841"/>
    <w:rsid w:val="00421A17"/>
    <w:rsid w:val="004221D9"/>
    <w:rsid w:val="00422531"/>
    <w:rsid w:val="004226B0"/>
    <w:rsid w:val="00422734"/>
    <w:rsid w:val="004233D3"/>
    <w:rsid w:val="004235CB"/>
    <w:rsid w:val="00423B74"/>
    <w:rsid w:val="0042455E"/>
    <w:rsid w:val="0042535D"/>
    <w:rsid w:val="00425CE8"/>
    <w:rsid w:val="00426655"/>
    <w:rsid w:val="00426C42"/>
    <w:rsid w:val="004272EE"/>
    <w:rsid w:val="00430199"/>
    <w:rsid w:val="00430ADF"/>
    <w:rsid w:val="00431336"/>
    <w:rsid w:val="0043252C"/>
    <w:rsid w:val="00432675"/>
    <w:rsid w:val="004329D8"/>
    <w:rsid w:val="00433471"/>
    <w:rsid w:val="004353A3"/>
    <w:rsid w:val="004357A7"/>
    <w:rsid w:val="00435C2D"/>
    <w:rsid w:val="00436139"/>
    <w:rsid w:val="00436666"/>
    <w:rsid w:val="004374C3"/>
    <w:rsid w:val="00437FAA"/>
    <w:rsid w:val="0044060B"/>
    <w:rsid w:val="0044095B"/>
    <w:rsid w:val="00440DFF"/>
    <w:rsid w:val="004414C2"/>
    <w:rsid w:val="0044184A"/>
    <w:rsid w:val="00441EF7"/>
    <w:rsid w:val="004421E1"/>
    <w:rsid w:val="0044290C"/>
    <w:rsid w:val="00442A75"/>
    <w:rsid w:val="00442CD2"/>
    <w:rsid w:val="00442E35"/>
    <w:rsid w:val="00442EF6"/>
    <w:rsid w:val="00443057"/>
    <w:rsid w:val="0044386F"/>
    <w:rsid w:val="004440C7"/>
    <w:rsid w:val="004442B7"/>
    <w:rsid w:val="00444854"/>
    <w:rsid w:val="004449DD"/>
    <w:rsid w:val="00445811"/>
    <w:rsid w:val="00445C1E"/>
    <w:rsid w:val="00445CB4"/>
    <w:rsid w:val="00445E50"/>
    <w:rsid w:val="00445FE3"/>
    <w:rsid w:val="0044618A"/>
    <w:rsid w:val="00446862"/>
    <w:rsid w:val="00450606"/>
    <w:rsid w:val="0045061D"/>
    <w:rsid w:val="0045081A"/>
    <w:rsid w:val="00451578"/>
    <w:rsid w:val="004525EF"/>
    <w:rsid w:val="0045276A"/>
    <w:rsid w:val="00452D4B"/>
    <w:rsid w:val="00452DED"/>
    <w:rsid w:val="00453640"/>
    <w:rsid w:val="004560A4"/>
    <w:rsid w:val="004564DA"/>
    <w:rsid w:val="00456B06"/>
    <w:rsid w:val="00460C97"/>
    <w:rsid w:val="00460D68"/>
    <w:rsid w:val="00461BB7"/>
    <w:rsid w:val="00461D38"/>
    <w:rsid w:val="00462369"/>
    <w:rsid w:val="00463A86"/>
    <w:rsid w:val="00464EA0"/>
    <w:rsid w:val="00466310"/>
    <w:rsid w:val="0046642C"/>
    <w:rsid w:val="0046695B"/>
    <w:rsid w:val="00471B51"/>
    <w:rsid w:val="004724A0"/>
    <w:rsid w:val="00472553"/>
    <w:rsid w:val="00472DBC"/>
    <w:rsid w:val="00474635"/>
    <w:rsid w:val="00475113"/>
    <w:rsid w:val="004751FE"/>
    <w:rsid w:val="004761F4"/>
    <w:rsid w:val="004772AD"/>
    <w:rsid w:val="0047757F"/>
    <w:rsid w:val="00480D88"/>
    <w:rsid w:val="00480F8C"/>
    <w:rsid w:val="00481300"/>
    <w:rsid w:val="00481EC6"/>
    <w:rsid w:val="00482571"/>
    <w:rsid w:val="00482787"/>
    <w:rsid w:val="00482CA8"/>
    <w:rsid w:val="00483327"/>
    <w:rsid w:val="004834AC"/>
    <w:rsid w:val="004845A6"/>
    <w:rsid w:val="00485720"/>
    <w:rsid w:val="004861EA"/>
    <w:rsid w:val="004864FF"/>
    <w:rsid w:val="004868F1"/>
    <w:rsid w:val="00486AF8"/>
    <w:rsid w:val="0048771E"/>
    <w:rsid w:val="00487CCE"/>
    <w:rsid w:val="00491837"/>
    <w:rsid w:val="00492152"/>
    <w:rsid w:val="004924EE"/>
    <w:rsid w:val="00493C03"/>
    <w:rsid w:val="00493D12"/>
    <w:rsid w:val="00494A09"/>
    <w:rsid w:val="00495005"/>
    <w:rsid w:val="0049579C"/>
    <w:rsid w:val="004958A8"/>
    <w:rsid w:val="00495CBE"/>
    <w:rsid w:val="00497381"/>
    <w:rsid w:val="004A05D1"/>
    <w:rsid w:val="004A0979"/>
    <w:rsid w:val="004A0EB0"/>
    <w:rsid w:val="004A10EB"/>
    <w:rsid w:val="004A11EF"/>
    <w:rsid w:val="004A35CB"/>
    <w:rsid w:val="004A4225"/>
    <w:rsid w:val="004A4407"/>
    <w:rsid w:val="004A4F4A"/>
    <w:rsid w:val="004A616A"/>
    <w:rsid w:val="004A6B78"/>
    <w:rsid w:val="004A75F0"/>
    <w:rsid w:val="004A763A"/>
    <w:rsid w:val="004B221F"/>
    <w:rsid w:val="004B2DF7"/>
    <w:rsid w:val="004B3196"/>
    <w:rsid w:val="004B32BD"/>
    <w:rsid w:val="004B3342"/>
    <w:rsid w:val="004B38ED"/>
    <w:rsid w:val="004B547E"/>
    <w:rsid w:val="004B5AA3"/>
    <w:rsid w:val="004B5F60"/>
    <w:rsid w:val="004B715F"/>
    <w:rsid w:val="004B7B04"/>
    <w:rsid w:val="004C057C"/>
    <w:rsid w:val="004C0639"/>
    <w:rsid w:val="004C0AEA"/>
    <w:rsid w:val="004C0F37"/>
    <w:rsid w:val="004C1D4C"/>
    <w:rsid w:val="004C204C"/>
    <w:rsid w:val="004C2440"/>
    <w:rsid w:val="004C2634"/>
    <w:rsid w:val="004C3EB1"/>
    <w:rsid w:val="004C519C"/>
    <w:rsid w:val="004C59F7"/>
    <w:rsid w:val="004C6868"/>
    <w:rsid w:val="004C723E"/>
    <w:rsid w:val="004C7C1A"/>
    <w:rsid w:val="004D13E8"/>
    <w:rsid w:val="004D2064"/>
    <w:rsid w:val="004D2F46"/>
    <w:rsid w:val="004D3778"/>
    <w:rsid w:val="004D4383"/>
    <w:rsid w:val="004D4F7E"/>
    <w:rsid w:val="004D5F6B"/>
    <w:rsid w:val="004D62A0"/>
    <w:rsid w:val="004D62F8"/>
    <w:rsid w:val="004D717F"/>
    <w:rsid w:val="004D727D"/>
    <w:rsid w:val="004D7830"/>
    <w:rsid w:val="004D78A0"/>
    <w:rsid w:val="004E1019"/>
    <w:rsid w:val="004E1D9F"/>
    <w:rsid w:val="004E1FFC"/>
    <w:rsid w:val="004E213C"/>
    <w:rsid w:val="004E2625"/>
    <w:rsid w:val="004E2A59"/>
    <w:rsid w:val="004E2D0C"/>
    <w:rsid w:val="004E30B4"/>
    <w:rsid w:val="004E32FA"/>
    <w:rsid w:val="004E3547"/>
    <w:rsid w:val="004E363E"/>
    <w:rsid w:val="004E3CBB"/>
    <w:rsid w:val="004E3DD4"/>
    <w:rsid w:val="004E4431"/>
    <w:rsid w:val="004E4567"/>
    <w:rsid w:val="004E4B3D"/>
    <w:rsid w:val="004E5758"/>
    <w:rsid w:val="004E64A5"/>
    <w:rsid w:val="004E6E62"/>
    <w:rsid w:val="004E7161"/>
    <w:rsid w:val="004E7198"/>
    <w:rsid w:val="004E78DC"/>
    <w:rsid w:val="004F09DD"/>
    <w:rsid w:val="004F0B13"/>
    <w:rsid w:val="004F35E3"/>
    <w:rsid w:val="004F462B"/>
    <w:rsid w:val="004F472D"/>
    <w:rsid w:val="004F4BEC"/>
    <w:rsid w:val="004F4D81"/>
    <w:rsid w:val="004F5CAB"/>
    <w:rsid w:val="004F6D93"/>
    <w:rsid w:val="004F723F"/>
    <w:rsid w:val="004F76B0"/>
    <w:rsid w:val="005017A8"/>
    <w:rsid w:val="00501CF2"/>
    <w:rsid w:val="0050211F"/>
    <w:rsid w:val="005023C9"/>
    <w:rsid w:val="00502751"/>
    <w:rsid w:val="00503095"/>
    <w:rsid w:val="00503298"/>
    <w:rsid w:val="005044E1"/>
    <w:rsid w:val="0050464D"/>
    <w:rsid w:val="00505083"/>
    <w:rsid w:val="005053C5"/>
    <w:rsid w:val="00506AD6"/>
    <w:rsid w:val="00506BA0"/>
    <w:rsid w:val="005075B3"/>
    <w:rsid w:val="0050794D"/>
    <w:rsid w:val="00510F15"/>
    <w:rsid w:val="00510FDF"/>
    <w:rsid w:val="0051104D"/>
    <w:rsid w:val="005121BD"/>
    <w:rsid w:val="00514392"/>
    <w:rsid w:val="0051442D"/>
    <w:rsid w:val="00514631"/>
    <w:rsid w:val="00514BE2"/>
    <w:rsid w:val="00514EE5"/>
    <w:rsid w:val="005155B6"/>
    <w:rsid w:val="00515948"/>
    <w:rsid w:val="00515977"/>
    <w:rsid w:val="00516F62"/>
    <w:rsid w:val="00517C50"/>
    <w:rsid w:val="00520362"/>
    <w:rsid w:val="0052080A"/>
    <w:rsid w:val="00522DE4"/>
    <w:rsid w:val="00523983"/>
    <w:rsid w:val="00523B78"/>
    <w:rsid w:val="00523BA5"/>
    <w:rsid w:val="00523FF1"/>
    <w:rsid w:val="00524314"/>
    <w:rsid w:val="005248D0"/>
    <w:rsid w:val="00524E5C"/>
    <w:rsid w:val="00524F92"/>
    <w:rsid w:val="00524FD6"/>
    <w:rsid w:val="0052563D"/>
    <w:rsid w:val="00526546"/>
    <w:rsid w:val="00526D54"/>
    <w:rsid w:val="00527109"/>
    <w:rsid w:val="00527FF2"/>
    <w:rsid w:val="00530426"/>
    <w:rsid w:val="00530625"/>
    <w:rsid w:val="0053223D"/>
    <w:rsid w:val="005323F3"/>
    <w:rsid w:val="00532539"/>
    <w:rsid w:val="00534FE1"/>
    <w:rsid w:val="00535CB1"/>
    <w:rsid w:val="00535D32"/>
    <w:rsid w:val="00536558"/>
    <w:rsid w:val="00536A11"/>
    <w:rsid w:val="00536BD6"/>
    <w:rsid w:val="00537428"/>
    <w:rsid w:val="005375BF"/>
    <w:rsid w:val="0053774A"/>
    <w:rsid w:val="00537CCE"/>
    <w:rsid w:val="005401E2"/>
    <w:rsid w:val="005408EE"/>
    <w:rsid w:val="00540B8B"/>
    <w:rsid w:val="00540E66"/>
    <w:rsid w:val="00540E70"/>
    <w:rsid w:val="00541598"/>
    <w:rsid w:val="00541616"/>
    <w:rsid w:val="005424EE"/>
    <w:rsid w:val="005425B2"/>
    <w:rsid w:val="00542CE6"/>
    <w:rsid w:val="0054405B"/>
    <w:rsid w:val="005441CF"/>
    <w:rsid w:val="0054502F"/>
    <w:rsid w:val="00545B0E"/>
    <w:rsid w:val="00545C99"/>
    <w:rsid w:val="00545D4E"/>
    <w:rsid w:val="005464E9"/>
    <w:rsid w:val="00546C49"/>
    <w:rsid w:val="00547189"/>
    <w:rsid w:val="00550673"/>
    <w:rsid w:val="00550EE0"/>
    <w:rsid w:val="00551B33"/>
    <w:rsid w:val="00552543"/>
    <w:rsid w:val="00554904"/>
    <w:rsid w:val="00555132"/>
    <w:rsid w:val="00555855"/>
    <w:rsid w:val="00555B01"/>
    <w:rsid w:val="00555E3E"/>
    <w:rsid w:val="0055656E"/>
    <w:rsid w:val="0055666E"/>
    <w:rsid w:val="00556AA5"/>
    <w:rsid w:val="005572F2"/>
    <w:rsid w:val="005605E6"/>
    <w:rsid w:val="005605F1"/>
    <w:rsid w:val="0056102F"/>
    <w:rsid w:val="00561A16"/>
    <w:rsid w:val="00561B9A"/>
    <w:rsid w:val="0056214D"/>
    <w:rsid w:val="00563A0F"/>
    <w:rsid w:val="00564E7D"/>
    <w:rsid w:val="00565C03"/>
    <w:rsid w:val="00566F49"/>
    <w:rsid w:val="00567414"/>
    <w:rsid w:val="005677CB"/>
    <w:rsid w:val="005678F6"/>
    <w:rsid w:val="005679B6"/>
    <w:rsid w:val="005702C6"/>
    <w:rsid w:val="005702DB"/>
    <w:rsid w:val="005706BC"/>
    <w:rsid w:val="00571580"/>
    <w:rsid w:val="005715A3"/>
    <w:rsid w:val="0057189B"/>
    <w:rsid w:val="00572237"/>
    <w:rsid w:val="00573EA0"/>
    <w:rsid w:val="005752EA"/>
    <w:rsid w:val="0057569C"/>
    <w:rsid w:val="0057617C"/>
    <w:rsid w:val="0058101D"/>
    <w:rsid w:val="00581270"/>
    <w:rsid w:val="00581D12"/>
    <w:rsid w:val="00583F4E"/>
    <w:rsid w:val="00583FE4"/>
    <w:rsid w:val="0058407F"/>
    <w:rsid w:val="005843C3"/>
    <w:rsid w:val="00585063"/>
    <w:rsid w:val="005852BE"/>
    <w:rsid w:val="0058530A"/>
    <w:rsid w:val="00586233"/>
    <w:rsid w:val="005864AD"/>
    <w:rsid w:val="00586737"/>
    <w:rsid w:val="00586E87"/>
    <w:rsid w:val="00586FB2"/>
    <w:rsid w:val="00587323"/>
    <w:rsid w:val="0058787E"/>
    <w:rsid w:val="00587C09"/>
    <w:rsid w:val="00587C17"/>
    <w:rsid w:val="0059096E"/>
    <w:rsid w:val="00591D29"/>
    <w:rsid w:val="005938BC"/>
    <w:rsid w:val="00593C23"/>
    <w:rsid w:val="00594E1B"/>
    <w:rsid w:val="0059501C"/>
    <w:rsid w:val="005953BA"/>
    <w:rsid w:val="00595497"/>
    <w:rsid w:val="0059640A"/>
    <w:rsid w:val="0059676E"/>
    <w:rsid w:val="005968AF"/>
    <w:rsid w:val="00596E72"/>
    <w:rsid w:val="00597242"/>
    <w:rsid w:val="005A002E"/>
    <w:rsid w:val="005A0102"/>
    <w:rsid w:val="005A0DC5"/>
    <w:rsid w:val="005A29B2"/>
    <w:rsid w:val="005A2B28"/>
    <w:rsid w:val="005A395A"/>
    <w:rsid w:val="005A4400"/>
    <w:rsid w:val="005A4533"/>
    <w:rsid w:val="005A49D5"/>
    <w:rsid w:val="005A4F8D"/>
    <w:rsid w:val="005A540D"/>
    <w:rsid w:val="005A54A9"/>
    <w:rsid w:val="005A5B55"/>
    <w:rsid w:val="005A7161"/>
    <w:rsid w:val="005A7916"/>
    <w:rsid w:val="005B032C"/>
    <w:rsid w:val="005B1AF3"/>
    <w:rsid w:val="005B1FA6"/>
    <w:rsid w:val="005B202E"/>
    <w:rsid w:val="005B23A5"/>
    <w:rsid w:val="005B266B"/>
    <w:rsid w:val="005B2AE2"/>
    <w:rsid w:val="005B2CFA"/>
    <w:rsid w:val="005B2D42"/>
    <w:rsid w:val="005B4D55"/>
    <w:rsid w:val="005B679F"/>
    <w:rsid w:val="005B7C04"/>
    <w:rsid w:val="005B7D7B"/>
    <w:rsid w:val="005C0345"/>
    <w:rsid w:val="005C135E"/>
    <w:rsid w:val="005C1CA9"/>
    <w:rsid w:val="005C1DD6"/>
    <w:rsid w:val="005C3662"/>
    <w:rsid w:val="005C50CE"/>
    <w:rsid w:val="005C55E9"/>
    <w:rsid w:val="005C6893"/>
    <w:rsid w:val="005C6895"/>
    <w:rsid w:val="005C72F2"/>
    <w:rsid w:val="005C7757"/>
    <w:rsid w:val="005D0B95"/>
    <w:rsid w:val="005D0ECA"/>
    <w:rsid w:val="005D1D3B"/>
    <w:rsid w:val="005D1F7C"/>
    <w:rsid w:val="005D28B7"/>
    <w:rsid w:val="005D3070"/>
    <w:rsid w:val="005D3B85"/>
    <w:rsid w:val="005D3BF1"/>
    <w:rsid w:val="005D4EB4"/>
    <w:rsid w:val="005D5029"/>
    <w:rsid w:val="005D521B"/>
    <w:rsid w:val="005D5512"/>
    <w:rsid w:val="005D6B16"/>
    <w:rsid w:val="005D6F37"/>
    <w:rsid w:val="005D7470"/>
    <w:rsid w:val="005E249A"/>
    <w:rsid w:val="005E2ED3"/>
    <w:rsid w:val="005E2F01"/>
    <w:rsid w:val="005E307F"/>
    <w:rsid w:val="005E39A4"/>
    <w:rsid w:val="005E4BD1"/>
    <w:rsid w:val="005E593F"/>
    <w:rsid w:val="005E5A58"/>
    <w:rsid w:val="005E5D79"/>
    <w:rsid w:val="005E62FF"/>
    <w:rsid w:val="005E6B5B"/>
    <w:rsid w:val="005E6CB8"/>
    <w:rsid w:val="005E7160"/>
    <w:rsid w:val="005F00BD"/>
    <w:rsid w:val="005F0658"/>
    <w:rsid w:val="005F0B6F"/>
    <w:rsid w:val="005F0E52"/>
    <w:rsid w:val="005F1361"/>
    <w:rsid w:val="005F1A93"/>
    <w:rsid w:val="005F2BA6"/>
    <w:rsid w:val="005F3230"/>
    <w:rsid w:val="005F4D0B"/>
    <w:rsid w:val="005F569A"/>
    <w:rsid w:val="005F61F0"/>
    <w:rsid w:val="005F66D8"/>
    <w:rsid w:val="005F69EA"/>
    <w:rsid w:val="006003B6"/>
    <w:rsid w:val="00600AC6"/>
    <w:rsid w:val="00600EBB"/>
    <w:rsid w:val="006020B2"/>
    <w:rsid w:val="00602272"/>
    <w:rsid w:val="00603001"/>
    <w:rsid w:val="006038DF"/>
    <w:rsid w:val="00603B27"/>
    <w:rsid w:val="00603EDF"/>
    <w:rsid w:val="006050D1"/>
    <w:rsid w:val="0060536E"/>
    <w:rsid w:val="00605AF3"/>
    <w:rsid w:val="00605DE5"/>
    <w:rsid w:val="00607441"/>
    <w:rsid w:val="00607698"/>
    <w:rsid w:val="00607CB1"/>
    <w:rsid w:val="00610358"/>
    <w:rsid w:val="006108E4"/>
    <w:rsid w:val="00610D4C"/>
    <w:rsid w:val="00612490"/>
    <w:rsid w:val="00612A5D"/>
    <w:rsid w:val="00612C7C"/>
    <w:rsid w:val="00612C8F"/>
    <w:rsid w:val="0061378A"/>
    <w:rsid w:val="00614098"/>
    <w:rsid w:val="006145A6"/>
    <w:rsid w:val="0061484A"/>
    <w:rsid w:val="0061495F"/>
    <w:rsid w:val="00615AC1"/>
    <w:rsid w:val="00615B62"/>
    <w:rsid w:val="00615C9C"/>
    <w:rsid w:val="00616A48"/>
    <w:rsid w:val="00617558"/>
    <w:rsid w:val="006209DB"/>
    <w:rsid w:val="006210C7"/>
    <w:rsid w:val="00623069"/>
    <w:rsid w:val="006237FD"/>
    <w:rsid w:val="0062461D"/>
    <w:rsid w:val="00625E1F"/>
    <w:rsid w:val="006260DD"/>
    <w:rsid w:val="00630B0D"/>
    <w:rsid w:val="00630E13"/>
    <w:rsid w:val="00631D41"/>
    <w:rsid w:val="00631E93"/>
    <w:rsid w:val="006320B4"/>
    <w:rsid w:val="006321AF"/>
    <w:rsid w:val="00634028"/>
    <w:rsid w:val="00634213"/>
    <w:rsid w:val="00634887"/>
    <w:rsid w:val="00634961"/>
    <w:rsid w:val="006354E7"/>
    <w:rsid w:val="006358F7"/>
    <w:rsid w:val="00635BA1"/>
    <w:rsid w:val="006360BA"/>
    <w:rsid w:val="00636A3D"/>
    <w:rsid w:val="00636D48"/>
    <w:rsid w:val="00636FE3"/>
    <w:rsid w:val="006378A7"/>
    <w:rsid w:val="00637FA9"/>
    <w:rsid w:val="0064011F"/>
    <w:rsid w:val="00640641"/>
    <w:rsid w:val="006406F3"/>
    <w:rsid w:val="0064088F"/>
    <w:rsid w:val="006409C4"/>
    <w:rsid w:val="00641DD6"/>
    <w:rsid w:val="00641F17"/>
    <w:rsid w:val="00643858"/>
    <w:rsid w:val="00644730"/>
    <w:rsid w:val="00644815"/>
    <w:rsid w:val="00644B89"/>
    <w:rsid w:val="00644DE7"/>
    <w:rsid w:val="00645100"/>
    <w:rsid w:val="00645541"/>
    <w:rsid w:val="006459C7"/>
    <w:rsid w:val="00646025"/>
    <w:rsid w:val="00646B70"/>
    <w:rsid w:val="00646EDB"/>
    <w:rsid w:val="006473F8"/>
    <w:rsid w:val="0064764F"/>
    <w:rsid w:val="00647966"/>
    <w:rsid w:val="00647E1E"/>
    <w:rsid w:val="00650054"/>
    <w:rsid w:val="006504F7"/>
    <w:rsid w:val="00650919"/>
    <w:rsid w:val="0065157C"/>
    <w:rsid w:val="0065192F"/>
    <w:rsid w:val="00651DFF"/>
    <w:rsid w:val="006521FF"/>
    <w:rsid w:val="00652546"/>
    <w:rsid w:val="00652C02"/>
    <w:rsid w:val="00653179"/>
    <w:rsid w:val="006532F1"/>
    <w:rsid w:val="006538C8"/>
    <w:rsid w:val="00656097"/>
    <w:rsid w:val="00656DCE"/>
    <w:rsid w:val="00657CE5"/>
    <w:rsid w:val="00657F1A"/>
    <w:rsid w:val="00660057"/>
    <w:rsid w:val="0066098F"/>
    <w:rsid w:val="00660CED"/>
    <w:rsid w:val="00660F55"/>
    <w:rsid w:val="00660F65"/>
    <w:rsid w:val="00661361"/>
    <w:rsid w:val="0066178E"/>
    <w:rsid w:val="00661D0A"/>
    <w:rsid w:val="00661DEE"/>
    <w:rsid w:val="006623B2"/>
    <w:rsid w:val="006628C4"/>
    <w:rsid w:val="00662BBF"/>
    <w:rsid w:val="00662BD2"/>
    <w:rsid w:val="00662E8A"/>
    <w:rsid w:val="00664110"/>
    <w:rsid w:val="0066461B"/>
    <w:rsid w:val="006646C4"/>
    <w:rsid w:val="0066513C"/>
    <w:rsid w:val="00665389"/>
    <w:rsid w:val="006662BE"/>
    <w:rsid w:val="00666693"/>
    <w:rsid w:val="00666811"/>
    <w:rsid w:val="0066688C"/>
    <w:rsid w:val="0066753A"/>
    <w:rsid w:val="006716DF"/>
    <w:rsid w:val="00671A1C"/>
    <w:rsid w:val="006721F8"/>
    <w:rsid w:val="0067223D"/>
    <w:rsid w:val="0067350A"/>
    <w:rsid w:val="0067456E"/>
    <w:rsid w:val="00674D18"/>
    <w:rsid w:val="00676199"/>
    <w:rsid w:val="00676771"/>
    <w:rsid w:val="00677748"/>
    <w:rsid w:val="00677755"/>
    <w:rsid w:val="0068276B"/>
    <w:rsid w:val="006838BE"/>
    <w:rsid w:val="00684DD7"/>
    <w:rsid w:val="00690528"/>
    <w:rsid w:val="00691500"/>
    <w:rsid w:val="00693DCE"/>
    <w:rsid w:val="00693F3C"/>
    <w:rsid w:val="00694CB1"/>
    <w:rsid w:val="00694DC4"/>
    <w:rsid w:val="00695077"/>
    <w:rsid w:val="006957BF"/>
    <w:rsid w:val="0069588D"/>
    <w:rsid w:val="00695F68"/>
    <w:rsid w:val="0069656D"/>
    <w:rsid w:val="006967F2"/>
    <w:rsid w:val="00697CA6"/>
    <w:rsid w:val="006A0B7E"/>
    <w:rsid w:val="006A190F"/>
    <w:rsid w:val="006A227E"/>
    <w:rsid w:val="006A3B29"/>
    <w:rsid w:val="006A4779"/>
    <w:rsid w:val="006A60B1"/>
    <w:rsid w:val="006A7860"/>
    <w:rsid w:val="006A7E2C"/>
    <w:rsid w:val="006B06F0"/>
    <w:rsid w:val="006B0707"/>
    <w:rsid w:val="006B0E53"/>
    <w:rsid w:val="006B116E"/>
    <w:rsid w:val="006B1696"/>
    <w:rsid w:val="006B2295"/>
    <w:rsid w:val="006B22E0"/>
    <w:rsid w:val="006B301C"/>
    <w:rsid w:val="006B3C18"/>
    <w:rsid w:val="006B4E81"/>
    <w:rsid w:val="006B564E"/>
    <w:rsid w:val="006B569C"/>
    <w:rsid w:val="006B6729"/>
    <w:rsid w:val="006B7CCF"/>
    <w:rsid w:val="006C063F"/>
    <w:rsid w:val="006C1A96"/>
    <w:rsid w:val="006C1CA6"/>
    <w:rsid w:val="006C1E1F"/>
    <w:rsid w:val="006C28CC"/>
    <w:rsid w:val="006C2A67"/>
    <w:rsid w:val="006C2E1C"/>
    <w:rsid w:val="006C459F"/>
    <w:rsid w:val="006C7203"/>
    <w:rsid w:val="006D027D"/>
    <w:rsid w:val="006D04F1"/>
    <w:rsid w:val="006D0724"/>
    <w:rsid w:val="006D08FB"/>
    <w:rsid w:val="006D20A8"/>
    <w:rsid w:val="006D22A0"/>
    <w:rsid w:val="006D2D01"/>
    <w:rsid w:val="006D3076"/>
    <w:rsid w:val="006D3E66"/>
    <w:rsid w:val="006D483E"/>
    <w:rsid w:val="006D53AD"/>
    <w:rsid w:val="006D54E3"/>
    <w:rsid w:val="006D63E6"/>
    <w:rsid w:val="006D6540"/>
    <w:rsid w:val="006D717C"/>
    <w:rsid w:val="006E08C1"/>
    <w:rsid w:val="006E0B32"/>
    <w:rsid w:val="006E11EE"/>
    <w:rsid w:val="006E1571"/>
    <w:rsid w:val="006E2625"/>
    <w:rsid w:val="006E292A"/>
    <w:rsid w:val="006E2D48"/>
    <w:rsid w:val="006E2E7C"/>
    <w:rsid w:val="006E3193"/>
    <w:rsid w:val="006E3A21"/>
    <w:rsid w:val="006E3DEF"/>
    <w:rsid w:val="006E3E1A"/>
    <w:rsid w:val="006E4148"/>
    <w:rsid w:val="006E4578"/>
    <w:rsid w:val="006E4D66"/>
    <w:rsid w:val="006E75C2"/>
    <w:rsid w:val="006E78DD"/>
    <w:rsid w:val="006F14EF"/>
    <w:rsid w:val="006F2118"/>
    <w:rsid w:val="006F2291"/>
    <w:rsid w:val="006F3288"/>
    <w:rsid w:val="006F3B8A"/>
    <w:rsid w:val="006F4014"/>
    <w:rsid w:val="006F5177"/>
    <w:rsid w:val="006F57B7"/>
    <w:rsid w:val="006F733F"/>
    <w:rsid w:val="00700402"/>
    <w:rsid w:val="007017C0"/>
    <w:rsid w:val="00701E9F"/>
    <w:rsid w:val="007023D6"/>
    <w:rsid w:val="007036EE"/>
    <w:rsid w:val="00703C35"/>
    <w:rsid w:val="00704A52"/>
    <w:rsid w:val="007060E1"/>
    <w:rsid w:val="007069D8"/>
    <w:rsid w:val="00706A16"/>
    <w:rsid w:val="00706A18"/>
    <w:rsid w:val="0070772D"/>
    <w:rsid w:val="007079AF"/>
    <w:rsid w:val="00710095"/>
    <w:rsid w:val="00710396"/>
    <w:rsid w:val="0071048A"/>
    <w:rsid w:val="00710809"/>
    <w:rsid w:val="00710B02"/>
    <w:rsid w:val="00710B69"/>
    <w:rsid w:val="00710B6B"/>
    <w:rsid w:val="00710F2C"/>
    <w:rsid w:val="0071141E"/>
    <w:rsid w:val="007114DA"/>
    <w:rsid w:val="007122DD"/>
    <w:rsid w:val="0071232E"/>
    <w:rsid w:val="0071287B"/>
    <w:rsid w:val="007129A1"/>
    <w:rsid w:val="007136E6"/>
    <w:rsid w:val="00713B36"/>
    <w:rsid w:val="007146F8"/>
    <w:rsid w:val="0071522B"/>
    <w:rsid w:val="007158E3"/>
    <w:rsid w:val="00715A0E"/>
    <w:rsid w:val="00715F73"/>
    <w:rsid w:val="0071676D"/>
    <w:rsid w:val="00716ABC"/>
    <w:rsid w:val="0071708F"/>
    <w:rsid w:val="00717193"/>
    <w:rsid w:val="00717BE2"/>
    <w:rsid w:val="00720BDA"/>
    <w:rsid w:val="0072240F"/>
    <w:rsid w:val="007229AE"/>
    <w:rsid w:val="00722BE7"/>
    <w:rsid w:val="0072324E"/>
    <w:rsid w:val="007234CD"/>
    <w:rsid w:val="007235B7"/>
    <w:rsid w:val="00724CF0"/>
    <w:rsid w:val="00725320"/>
    <w:rsid w:val="007259F9"/>
    <w:rsid w:val="007260E3"/>
    <w:rsid w:val="0072621C"/>
    <w:rsid w:val="007263D9"/>
    <w:rsid w:val="00726C5C"/>
    <w:rsid w:val="007273E9"/>
    <w:rsid w:val="00727D77"/>
    <w:rsid w:val="00730141"/>
    <w:rsid w:val="00732799"/>
    <w:rsid w:val="00733A2E"/>
    <w:rsid w:val="007349C6"/>
    <w:rsid w:val="00734A54"/>
    <w:rsid w:val="00734EA7"/>
    <w:rsid w:val="0073529B"/>
    <w:rsid w:val="00735364"/>
    <w:rsid w:val="00735586"/>
    <w:rsid w:val="00735B14"/>
    <w:rsid w:val="00736C19"/>
    <w:rsid w:val="00736FD0"/>
    <w:rsid w:val="007378B1"/>
    <w:rsid w:val="007378BA"/>
    <w:rsid w:val="00737DDF"/>
    <w:rsid w:val="00740A47"/>
    <w:rsid w:val="00740B3B"/>
    <w:rsid w:val="00740F52"/>
    <w:rsid w:val="00741954"/>
    <w:rsid w:val="00741CC2"/>
    <w:rsid w:val="007420AA"/>
    <w:rsid w:val="00742D52"/>
    <w:rsid w:val="007441A7"/>
    <w:rsid w:val="00744E10"/>
    <w:rsid w:val="007454D4"/>
    <w:rsid w:val="007457CA"/>
    <w:rsid w:val="00745CCE"/>
    <w:rsid w:val="00746109"/>
    <w:rsid w:val="0074615F"/>
    <w:rsid w:val="0074633A"/>
    <w:rsid w:val="00746ADF"/>
    <w:rsid w:val="0074705F"/>
    <w:rsid w:val="0074747D"/>
    <w:rsid w:val="00747E43"/>
    <w:rsid w:val="007502D6"/>
    <w:rsid w:val="00750888"/>
    <w:rsid w:val="00750916"/>
    <w:rsid w:val="00751AB9"/>
    <w:rsid w:val="007523E1"/>
    <w:rsid w:val="00752825"/>
    <w:rsid w:val="00753A35"/>
    <w:rsid w:val="00753A99"/>
    <w:rsid w:val="00753C40"/>
    <w:rsid w:val="00756299"/>
    <w:rsid w:val="00756719"/>
    <w:rsid w:val="00756A4C"/>
    <w:rsid w:val="00760CCC"/>
    <w:rsid w:val="007611D0"/>
    <w:rsid w:val="00762C59"/>
    <w:rsid w:val="00763770"/>
    <w:rsid w:val="00764D2E"/>
    <w:rsid w:val="007656FB"/>
    <w:rsid w:val="00765AB6"/>
    <w:rsid w:val="00766794"/>
    <w:rsid w:val="00766B12"/>
    <w:rsid w:val="00767236"/>
    <w:rsid w:val="007672D4"/>
    <w:rsid w:val="0077006F"/>
    <w:rsid w:val="00770219"/>
    <w:rsid w:val="00770334"/>
    <w:rsid w:val="007712C6"/>
    <w:rsid w:val="00771D16"/>
    <w:rsid w:val="00772511"/>
    <w:rsid w:val="007727BA"/>
    <w:rsid w:val="00772CD7"/>
    <w:rsid w:val="0077349F"/>
    <w:rsid w:val="00773CE9"/>
    <w:rsid w:val="00773E33"/>
    <w:rsid w:val="00774256"/>
    <w:rsid w:val="0077514F"/>
    <w:rsid w:val="007753EF"/>
    <w:rsid w:val="00775720"/>
    <w:rsid w:val="007758CF"/>
    <w:rsid w:val="00776F22"/>
    <w:rsid w:val="007807B6"/>
    <w:rsid w:val="007814AA"/>
    <w:rsid w:val="00783BA6"/>
    <w:rsid w:val="00783C68"/>
    <w:rsid w:val="00783D30"/>
    <w:rsid w:val="007842E9"/>
    <w:rsid w:val="007857E2"/>
    <w:rsid w:val="00785987"/>
    <w:rsid w:val="0078683D"/>
    <w:rsid w:val="00790B7B"/>
    <w:rsid w:val="00791A26"/>
    <w:rsid w:val="00792B25"/>
    <w:rsid w:val="00792D3E"/>
    <w:rsid w:val="00793549"/>
    <w:rsid w:val="007938B1"/>
    <w:rsid w:val="00794261"/>
    <w:rsid w:val="0079444A"/>
    <w:rsid w:val="007952C2"/>
    <w:rsid w:val="0079568A"/>
    <w:rsid w:val="0079583F"/>
    <w:rsid w:val="00796381"/>
    <w:rsid w:val="0079680C"/>
    <w:rsid w:val="007968AC"/>
    <w:rsid w:val="00796AB0"/>
    <w:rsid w:val="0079755E"/>
    <w:rsid w:val="007975E2"/>
    <w:rsid w:val="007A0223"/>
    <w:rsid w:val="007A074C"/>
    <w:rsid w:val="007A0D04"/>
    <w:rsid w:val="007A1798"/>
    <w:rsid w:val="007A1B9E"/>
    <w:rsid w:val="007A23B6"/>
    <w:rsid w:val="007A2904"/>
    <w:rsid w:val="007A291E"/>
    <w:rsid w:val="007A4534"/>
    <w:rsid w:val="007A525C"/>
    <w:rsid w:val="007A5957"/>
    <w:rsid w:val="007A7D7F"/>
    <w:rsid w:val="007B0754"/>
    <w:rsid w:val="007B16E6"/>
    <w:rsid w:val="007B2393"/>
    <w:rsid w:val="007B2CB6"/>
    <w:rsid w:val="007B5093"/>
    <w:rsid w:val="007B53CB"/>
    <w:rsid w:val="007B7E07"/>
    <w:rsid w:val="007C33EC"/>
    <w:rsid w:val="007C3772"/>
    <w:rsid w:val="007C3829"/>
    <w:rsid w:val="007C4079"/>
    <w:rsid w:val="007C4888"/>
    <w:rsid w:val="007C51AE"/>
    <w:rsid w:val="007C5BC7"/>
    <w:rsid w:val="007C5F01"/>
    <w:rsid w:val="007C68B3"/>
    <w:rsid w:val="007C7AB6"/>
    <w:rsid w:val="007D07A1"/>
    <w:rsid w:val="007D0EDE"/>
    <w:rsid w:val="007D0FE0"/>
    <w:rsid w:val="007D1583"/>
    <w:rsid w:val="007D15E1"/>
    <w:rsid w:val="007D19FF"/>
    <w:rsid w:val="007D1A92"/>
    <w:rsid w:val="007D32F4"/>
    <w:rsid w:val="007D3C73"/>
    <w:rsid w:val="007D42C2"/>
    <w:rsid w:val="007D4321"/>
    <w:rsid w:val="007D44F0"/>
    <w:rsid w:val="007D45E0"/>
    <w:rsid w:val="007D722C"/>
    <w:rsid w:val="007D7C69"/>
    <w:rsid w:val="007E04E2"/>
    <w:rsid w:val="007E0D50"/>
    <w:rsid w:val="007E0DBB"/>
    <w:rsid w:val="007E16A9"/>
    <w:rsid w:val="007E212B"/>
    <w:rsid w:val="007E2ED4"/>
    <w:rsid w:val="007E3B0B"/>
    <w:rsid w:val="007E432A"/>
    <w:rsid w:val="007E45C8"/>
    <w:rsid w:val="007E4BD1"/>
    <w:rsid w:val="007E4CB9"/>
    <w:rsid w:val="007E5228"/>
    <w:rsid w:val="007E569F"/>
    <w:rsid w:val="007E5723"/>
    <w:rsid w:val="007E5F1E"/>
    <w:rsid w:val="007E6657"/>
    <w:rsid w:val="007E6C50"/>
    <w:rsid w:val="007E7233"/>
    <w:rsid w:val="007E792D"/>
    <w:rsid w:val="007E7AE4"/>
    <w:rsid w:val="007E7D90"/>
    <w:rsid w:val="007E7DCA"/>
    <w:rsid w:val="007F03F0"/>
    <w:rsid w:val="007F0E01"/>
    <w:rsid w:val="007F29C9"/>
    <w:rsid w:val="007F3399"/>
    <w:rsid w:val="007F3401"/>
    <w:rsid w:val="007F39B5"/>
    <w:rsid w:val="007F3C77"/>
    <w:rsid w:val="007F43C3"/>
    <w:rsid w:val="007F44D9"/>
    <w:rsid w:val="007F474B"/>
    <w:rsid w:val="007F4E60"/>
    <w:rsid w:val="007F506F"/>
    <w:rsid w:val="007F56BB"/>
    <w:rsid w:val="007F59B6"/>
    <w:rsid w:val="007F5B9C"/>
    <w:rsid w:val="007F607D"/>
    <w:rsid w:val="007F6238"/>
    <w:rsid w:val="007F6358"/>
    <w:rsid w:val="007F65D2"/>
    <w:rsid w:val="007F7229"/>
    <w:rsid w:val="007F756A"/>
    <w:rsid w:val="008002BC"/>
    <w:rsid w:val="00800677"/>
    <w:rsid w:val="00801108"/>
    <w:rsid w:val="008012B4"/>
    <w:rsid w:val="00801720"/>
    <w:rsid w:val="008017B1"/>
    <w:rsid w:val="00802199"/>
    <w:rsid w:val="0080262A"/>
    <w:rsid w:val="00803A6D"/>
    <w:rsid w:val="008043C1"/>
    <w:rsid w:val="0080508A"/>
    <w:rsid w:val="0080587E"/>
    <w:rsid w:val="00805D5B"/>
    <w:rsid w:val="00806873"/>
    <w:rsid w:val="00806C22"/>
    <w:rsid w:val="00806C94"/>
    <w:rsid w:val="00807DCE"/>
    <w:rsid w:val="0081152C"/>
    <w:rsid w:val="00812DE4"/>
    <w:rsid w:val="00813384"/>
    <w:rsid w:val="008135F0"/>
    <w:rsid w:val="00813D05"/>
    <w:rsid w:val="008143DB"/>
    <w:rsid w:val="00814421"/>
    <w:rsid w:val="00816022"/>
    <w:rsid w:val="00816247"/>
    <w:rsid w:val="00817272"/>
    <w:rsid w:val="00817D4D"/>
    <w:rsid w:val="00817EF1"/>
    <w:rsid w:val="00817F28"/>
    <w:rsid w:val="00820385"/>
    <w:rsid w:val="00820DCC"/>
    <w:rsid w:val="00821113"/>
    <w:rsid w:val="0082170A"/>
    <w:rsid w:val="00821AE1"/>
    <w:rsid w:val="008220C4"/>
    <w:rsid w:val="00822B90"/>
    <w:rsid w:val="00824330"/>
    <w:rsid w:val="008264B7"/>
    <w:rsid w:val="00827246"/>
    <w:rsid w:val="00827304"/>
    <w:rsid w:val="00827D6A"/>
    <w:rsid w:val="00827F97"/>
    <w:rsid w:val="00831B1B"/>
    <w:rsid w:val="00831F43"/>
    <w:rsid w:val="00832271"/>
    <w:rsid w:val="008323E5"/>
    <w:rsid w:val="00832937"/>
    <w:rsid w:val="00832EBA"/>
    <w:rsid w:val="0083310D"/>
    <w:rsid w:val="00836123"/>
    <w:rsid w:val="00836229"/>
    <w:rsid w:val="008362A7"/>
    <w:rsid w:val="00836523"/>
    <w:rsid w:val="00837837"/>
    <w:rsid w:val="00837F9C"/>
    <w:rsid w:val="00840715"/>
    <w:rsid w:val="008407BF"/>
    <w:rsid w:val="00840AF1"/>
    <w:rsid w:val="0084115D"/>
    <w:rsid w:val="00841419"/>
    <w:rsid w:val="00841FDD"/>
    <w:rsid w:val="0084251D"/>
    <w:rsid w:val="00843113"/>
    <w:rsid w:val="0084313C"/>
    <w:rsid w:val="00843B39"/>
    <w:rsid w:val="008445C2"/>
    <w:rsid w:val="00844CA2"/>
    <w:rsid w:val="00845F4E"/>
    <w:rsid w:val="0084639A"/>
    <w:rsid w:val="00846C36"/>
    <w:rsid w:val="008470EF"/>
    <w:rsid w:val="008473DE"/>
    <w:rsid w:val="00847E02"/>
    <w:rsid w:val="0085051E"/>
    <w:rsid w:val="00850E93"/>
    <w:rsid w:val="008526C9"/>
    <w:rsid w:val="0085350A"/>
    <w:rsid w:val="00853B02"/>
    <w:rsid w:val="00854D70"/>
    <w:rsid w:val="008553A1"/>
    <w:rsid w:val="00855755"/>
    <w:rsid w:val="00856193"/>
    <w:rsid w:val="0085648D"/>
    <w:rsid w:val="008564BD"/>
    <w:rsid w:val="00856EDE"/>
    <w:rsid w:val="008575BF"/>
    <w:rsid w:val="00857E39"/>
    <w:rsid w:val="00860498"/>
    <w:rsid w:val="008612A3"/>
    <w:rsid w:val="00861DCD"/>
    <w:rsid w:val="00863322"/>
    <w:rsid w:val="0086336D"/>
    <w:rsid w:val="00863420"/>
    <w:rsid w:val="0086371E"/>
    <w:rsid w:val="00863E81"/>
    <w:rsid w:val="00864256"/>
    <w:rsid w:val="00864415"/>
    <w:rsid w:val="00864C62"/>
    <w:rsid w:val="00864CAE"/>
    <w:rsid w:val="00865890"/>
    <w:rsid w:val="00867D8F"/>
    <w:rsid w:val="00870005"/>
    <w:rsid w:val="00870C81"/>
    <w:rsid w:val="00870E31"/>
    <w:rsid w:val="00871759"/>
    <w:rsid w:val="00871A84"/>
    <w:rsid w:val="00871EF0"/>
    <w:rsid w:val="008732BA"/>
    <w:rsid w:val="008744EB"/>
    <w:rsid w:val="0087467E"/>
    <w:rsid w:val="00874953"/>
    <w:rsid w:val="00874A5D"/>
    <w:rsid w:val="00874D31"/>
    <w:rsid w:val="00874EA1"/>
    <w:rsid w:val="00875837"/>
    <w:rsid w:val="0087723C"/>
    <w:rsid w:val="00880409"/>
    <w:rsid w:val="00880EDB"/>
    <w:rsid w:val="00881A35"/>
    <w:rsid w:val="00881E76"/>
    <w:rsid w:val="008846D6"/>
    <w:rsid w:val="00885454"/>
    <w:rsid w:val="00885762"/>
    <w:rsid w:val="00885B1E"/>
    <w:rsid w:val="00885F20"/>
    <w:rsid w:val="008867C0"/>
    <w:rsid w:val="00886EF4"/>
    <w:rsid w:val="00887B05"/>
    <w:rsid w:val="00890A3B"/>
    <w:rsid w:val="00890BC8"/>
    <w:rsid w:val="0089190A"/>
    <w:rsid w:val="008919E5"/>
    <w:rsid w:val="00892685"/>
    <w:rsid w:val="00893815"/>
    <w:rsid w:val="00894B07"/>
    <w:rsid w:val="00894B78"/>
    <w:rsid w:val="0089570C"/>
    <w:rsid w:val="00895964"/>
    <w:rsid w:val="008959C4"/>
    <w:rsid w:val="00895FEC"/>
    <w:rsid w:val="008968A1"/>
    <w:rsid w:val="00896C61"/>
    <w:rsid w:val="00897B8D"/>
    <w:rsid w:val="00897C18"/>
    <w:rsid w:val="00897F66"/>
    <w:rsid w:val="008A1228"/>
    <w:rsid w:val="008A13E9"/>
    <w:rsid w:val="008A1A8D"/>
    <w:rsid w:val="008A1EF7"/>
    <w:rsid w:val="008A2308"/>
    <w:rsid w:val="008A2D7F"/>
    <w:rsid w:val="008A3707"/>
    <w:rsid w:val="008A3772"/>
    <w:rsid w:val="008A3CDE"/>
    <w:rsid w:val="008A4277"/>
    <w:rsid w:val="008A7E92"/>
    <w:rsid w:val="008B0718"/>
    <w:rsid w:val="008B14D2"/>
    <w:rsid w:val="008B1599"/>
    <w:rsid w:val="008B1AF5"/>
    <w:rsid w:val="008B20AF"/>
    <w:rsid w:val="008B2858"/>
    <w:rsid w:val="008B33FD"/>
    <w:rsid w:val="008B3AE8"/>
    <w:rsid w:val="008B437D"/>
    <w:rsid w:val="008B4449"/>
    <w:rsid w:val="008B4A11"/>
    <w:rsid w:val="008B560D"/>
    <w:rsid w:val="008B662C"/>
    <w:rsid w:val="008B6F1B"/>
    <w:rsid w:val="008B7649"/>
    <w:rsid w:val="008B7CEB"/>
    <w:rsid w:val="008C0F5F"/>
    <w:rsid w:val="008C0F93"/>
    <w:rsid w:val="008C10D2"/>
    <w:rsid w:val="008C1A48"/>
    <w:rsid w:val="008C21E2"/>
    <w:rsid w:val="008C2567"/>
    <w:rsid w:val="008C2DEA"/>
    <w:rsid w:val="008C2F75"/>
    <w:rsid w:val="008C304F"/>
    <w:rsid w:val="008C325A"/>
    <w:rsid w:val="008C3A52"/>
    <w:rsid w:val="008C3BAA"/>
    <w:rsid w:val="008C6708"/>
    <w:rsid w:val="008C79A5"/>
    <w:rsid w:val="008D0962"/>
    <w:rsid w:val="008D0F67"/>
    <w:rsid w:val="008D1472"/>
    <w:rsid w:val="008D1D0E"/>
    <w:rsid w:val="008D2689"/>
    <w:rsid w:val="008D334E"/>
    <w:rsid w:val="008D36BE"/>
    <w:rsid w:val="008D375D"/>
    <w:rsid w:val="008D4FDB"/>
    <w:rsid w:val="008D516F"/>
    <w:rsid w:val="008D5CD6"/>
    <w:rsid w:val="008D71A0"/>
    <w:rsid w:val="008E1195"/>
    <w:rsid w:val="008E1997"/>
    <w:rsid w:val="008E1B09"/>
    <w:rsid w:val="008E2633"/>
    <w:rsid w:val="008E2F7F"/>
    <w:rsid w:val="008E320C"/>
    <w:rsid w:val="008E3241"/>
    <w:rsid w:val="008E3532"/>
    <w:rsid w:val="008E480D"/>
    <w:rsid w:val="008E5405"/>
    <w:rsid w:val="008E5CD1"/>
    <w:rsid w:val="008E645B"/>
    <w:rsid w:val="008E6BC3"/>
    <w:rsid w:val="008E79E4"/>
    <w:rsid w:val="008F020E"/>
    <w:rsid w:val="008F05AF"/>
    <w:rsid w:val="008F0D66"/>
    <w:rsid w:val="008F1BEA"/>
    <w:rsid w:val="008F2067"/>
    <w:rsid w:val="008F2084"/>
    <w:rsid w:val="008F21BB"/>
    <w:rsid w:val="008F278E"/>
    <w:rsid w:val="008F3EF9"/>
    <w:rsid w:val="008F3F94"/>
    <w:rsid w:val="008F3FA6"/>
    <w:rsid w:val="008F42A5"/>
    <w:rsid w:val="008F4404"/>
    <w:rsid w:val="008F6084"/>
    <w:rsid w:val="008F60C9"/>
    <w:rsid w:val="00901067"/>
    <w:rsid w:val="00901454"/>
    <w:rsid w:val="009023F8"/>
    <w:rsid w:val="0090364A"/>
    <w:rsid w:val="00903657"/>
    <w:rsid w:val="009036EE"/>
    <w:rsid w:val="00904487"/>
    <w:rsid w:val="00904849"/>
    <w:rsid w:val="00904931"/>
    <w:rsid w:val="00904CFD"/>
    <w:rsid w:val="0090595F"/>
    <w:rsid w:val="00905BEA"/>
    <w:rsid w:val="009060D5"/>
    <w:rsid w:val="00906480"/>
    <w:rsid w:val="00906A74"/>
    <w:rsid w:val="00911DA7"/>
    <w:rsid w:val="0091207D"/>
    <w:rsid w:val="0091248D"/>
    <w:rsid w:val="00913A04"/>
    <w:rsid w:val="00913D1A"/>
    <w:rsid w:val="00914E21"/>
    <w:rsid w:val="009151A8"/>
    <w:rsid w:val="009156BB"/>
    <w:rsid w:val="00915DF1"/>
    <w:rsid w:val="00916109"/>
    <w:rsid w:val="0091699B"/>
    <w:rsid w:val="009169E6"/>
    <w:rsid w:val="00917650"/>
    <w:rsid w:val="00920903"/>
    <w:rsid w:val="0092115F"/>
    <w:rsid w:val="0092168C"/>
    <w:rsid w:val="00922320"/>
    <w:rsid w:val="00922ED7"/>
    <w:rsid w:val="009239ED"/>
    <w:rsid w:val="00925318"/>
    <w:rsid w:val="0092565D"/>
    <w:rsid w:val="009261EE"/>
    <w:rsid w:val="009265D4"/>
    <w:rsid w:val="00926683"/>
    <w:rsid w:val="009269F3"/>
    <w:rsid w:val="00926ECE"/>
    <w:rsid w:val="00927229"/>
    <w:rsid w:val="009300A7"/>
    <w:rsid w:val="00930A05"/>
    <w:rsid w:val="00930C53"/>
    <w:rsid w:val="00933414"/>
    <w:rsid w:val="009335DA"/>
    <w:rsid w:val="009338C4"/>
    <w:rsid w:val="00934714"/>
    <w:rsid w:val="00935017"/>
    <w:rsid w:val="00935D6A"/>
    <w:rsid w:val="00936AAA"/>
    <w:rsid w:val="00937075"/>
    <w:rsid w:val="00937774"/>
    <w:rsid w:val="00937942"/>
    <w:rsid w:val="0094184A"/>
    <w:rsid w:val="009419C8"/>
    <w:rsid w:val="00941FDF"/>
    <w:rsid w:val="009434C3"/>
    <w:rsid w:val="009455DE"/>
    <w:rsid w:val="00946D01"/>
    <w:rsid w:val="00947836"/>
    <w:rsid w:val="009508FC"/>
    <w:rsid w:val="00950901"/>
    <w:rsid w:val="00950C0F"/>
    <w:rsid w:val="009510F1"/>
    <w:rsid w:val="009516C3"/>
    <w:rsid w:val="00953577"/>
    <w:rsid w:val="00953B2F"/>
    <w:rsid w:val="00955940"/>
    <w:rsid w:val="00957D19"/>
    <w:rsid w:val="009601A8"/>
    <w:rsid w:val="00960926"/>
    <w:rsid w:val="0096111F"/>
    <w:rsid w:val="00961685"/>
    <w:rsid w:val="009621F7"/>
    <w:rsid w:val="009625A7"/>
    <w:rsid w:val="00962B81"/>
    <w:rsid w:val="00962C2F"/>
    <w:rsid w:val="00962F58"/>
    <w:rsid w:val="0096346B"/>
    <w:rsid w:val="00963E51"/>
    <w:rsid w:val="009644A4"/>
    <w:rsid w:val="00964AB6"/>
    <w:rsid w:val="00964B7F"/>
    <w:rsid w:val="00965BFF"/>
    <w:rsid w:val="00965FDD"/>
    <w:rsid w:val="009670FE"/>
    <w:rsid w:val="00967EB7"/>
    <w:rsid w:val="00967F66"/>
    <w:rsid w:val="00970207"/>
    <w:rsid w:val="0097116A"/>
    <w:rsid w:val="009728AB"/>
    <w:rsid w:val="00972CF9"/>
    <w:rsid w:val="00972E4C"/>
    <w:rsid w:val="0097366E"/>
    <w:rsid w:val="00973AF6"/>
    <w:rsid w:val="00973BAA"/>
    <w:rsid w:val="0097491E"/>
    <w:rsid w:val="009749A4"/>
    <w:rsid w:val="009761D3"/>
    <w:rsid w:val="009762F0"/>
    <w:rsid w:val="0097632A"/>
    <w:rsid w:val="009772C8"/>
    <w:rsid w:val="009802EF"/>
    <w:rsid w:val="00980FD2"/>
    <w:rsid w:val="00981215"/>
    <w:rsid w:val="0098167A"/>
    <w:rsid w:val="00982163"/>
    <w:rsid w:val="00982D6C"/>
    <w:rsid w:val="00983FCF"/>
    <w:rsid w:val="0098432F"/>
    <w:rsid w:val="00984F02"/>
    <w:rsid w:val="00985071"/>
    <w:rsid w:val="00985337"/>
    <w:rsid w:val="00985945"/>
    <w:rsid w:val="00985BDC"/>
    <w:rsid w:val="00987016"/>
    <w:rsid w:val="0098722A"/>
    <w:rsid w:val="009872E7"/>
    <w:rsid w:val="00987414"/>
    <w:rsid w:val="00987869"/>
    <w:rsid w:val="009878CB"/>
    <w:rsid w:val="00990C0B"/>
    <w:rsid w:val="00990C3F"/>
    <w:rsid w:val="00991177"/>
    <w:rsid w:val="00991FED"/>
    <w:rsid w:val="00992087"/>
    <w:rsid w:val="0099281C"/>
    <w:rsid w:val="00992DE2"/>
    <w:rsid w:val="00993031"/>
    <w:rsid w:val="00993039"/>
    <w:rsid w:val="0099369B"/>
    <w:rsid w:val="00994BD3"/>
    <w:rsid w:val="00994F2D"/>
    <w:rsid w:val="00995BB0"/>
    <w:rsid w:val="00995EEB"/>
    <w:rsid w:val="0099629C"/>
    <w:rsid w:val="009964B8"/>
    <w:rsid w:val="009965B5"/>
    <w:rsid w:val="00996C0B"/>
    <w:rsid w:val="009A1552"/>
    <w:rsid w:val="009A1BA3"/>
    <w:rsid w:val="009A2222"/>
    <w:rsid w:val="009A292E"/>
    <w:rsid w:val="009A3243"/>
    <w:rsid w:val="009A3D12"/>
    <w:rsid w:val="009A3E7A"/>
    <w:rsid w:val="009A4B02"/>
    <w:rsid w:val="009A4F7E"/>
    <w:rsid w:val="009A5115"/>
    <w:rsid w:val="009A54D7"/>
    <w:rsid w:val="009A67FB"/>
    <w:rsid w:val="009A67FD"/>
    <w:rsid w:val="009A773F"/>
    <w:rsid w:val="009B0144"/>
    <w:rsid w:val="009B05FA"/>
    <w:rsid w:val="009B08EA"/>
    <w:rsid w:val="009B0D9B"/>
    <w:rsid w:val="009B20EC"/>
    <w:rsid w:val="009B239C"/>
    <w:rsid w:val="009B28E5"/>
    <w:rsid w:val="009B2F9B"/>
    <w:rsid w:val="009B31A7"/>
    <w:rsid w:val="009B4A30"/>
    <w:rsid w:val="009B53E5"/>
    <w:rsid w:val="009B628A"/>
    <w:rsid w:val="009B6912"/>
    <w:rsid w:val="009C026B"/>
    <w:rsid w:val="009C0846"/>
    <w:rsid w:val="009C0D0F"/>
    <w:rsid w:val="009C0F94"/>
    <w:rsid w:val="009C11CD"/>
    <w:rsid w:val="009C16B3"/>
    <w:rsid w:val="009C1A77"/>
    <w:rsid w:val="009C2188"/>
    <w:rsid w:val="009C2558"/>
    <w:rsid w:val="009C25DC"/>
    <w:rsid w:val="009C2B7D"/>
    <w:rsid w:val="009C3F97"/>
    <w:rsid w:val="009C40DB"/>
    <w:rsid w:val="009C4C4D"/>
    <w:rsid w:val="009C4F66"/>
    <w:rsid w:val="009C5D1B"/>
    <w:rsid w:val="009C5D7B"/>
    <w:rsid w:val="009C7006"/>
    <w:rsid w:val="009C73C7"/>
    <w:rsid w:val="009C742D"/>
    <w:rsid w:val="009C7820"/>
    <w:rsid w:val="009C7954"/>
    <w:rsid w:val="009C7D00"/>
    <w:rsid w:val="009C7E44"/>
    <w:rsid w:val="009D011C"/>
    <w:rsid w:val="009D0334"/>
    <w:rsid w:val="009D0A9A"/>
    <w:rsid w:val="009D0B80"/>
    <w:rsid w:val="009D0C41"/>
    <w:rsid w:val="009D15A3"/>
    <w:rsid w:val="009D161D"/>
    <w:rsid w:val="009D2040"/>
    <w:rsid w:val="009D2E32"/>
    <w:rsid w:val="009D2E7E"/>
    <w:rsid w:val="009D30AF"/>
    <w:rsid w:val="009D30DD"/>
    <w:rsid w:val="009D396B"/>
    <w:rsid w:val="009D3D23"/>
    <w:rsid w:val="009D4CD2"/>
    <w:rsid w:val="009D5B04"/>
    <w:rsid w:val="009D5D1C"/>
    <w:rsid w:val="009D5EE4"/>
    <w:rsid w:val="009D64BB"/>
    <w:rsid w:val="009D6E38"/>
    <w:rsid w:val="009D6E7E"/>
    <w:rsid w:val="009D6FE8"/>
    <w:rsid w:val="009D7224"/>
    <w:rsid w:val="009D7416"/>
    <w:rsid w:val="009D7AD0"/>
    <w:rsid w:val="009E0680"/>
    <w:rsid w:val="009E10D8"/>
    <w:rsid w:val="009E12AF"/>
    <w:rsid w:val="009E1D6E"/>
    <w:rsid w:val="009E264F"/>
    <w:rsid w:val="009E2A56"/>
    <w:rsid w:val="009E2D07"/>
    <w:rsid w:val="009E2E09"/>
    <w:rsid w:val="009E2F3D"/>
    <w:rsid w:val="009E3C87"/>
    <w:rsid w:val="009E47F0"/>
    <w:rsid w:val="009E4B42"/>
    <w:rsid w:val="009E50C4"/>
    <w:rsid w:val="009E54EA"/>
    <w:rsid w:val="009E5543"/>
    <w:rsid w:val="009E59EC"/>
    <w:rsid w:val="009E59F8"/>
    <w:rsid w:val="009E5E4D"/>
    <w:rsid w:val="009E5E98"/>
    <w:rsid w:val="009E6084"/>
    <w:rsid w:val="009E60B6"/>
    <w:rsid w:val="009E6286"/>
    <w:rsid w:val="009E726B"/>
    <w:rsid w:val="009E7F3C"/>
    <w:rsid w:val="009F0BDD"/>
    <w:rsid w:val="009F1437"/>
    <w:rsid w:val="009F17BB"/>
    <w:rsid w:val="009F1A21"/>
    <w:rsid w:val="009F1ED6"/>
    <w:rsid w:val="009F2A57"/>
    <w:rsid w:val="009F2BEA"/>
    <w:rsid w:val="009F2EA5"/>
    <w:rsid w:val="009F2FEE"/>
    <w:rsid w:val="009F38D9"/>
    <w:rsid w:val="009F39AA"/>
    <w:rsid w:val="009F430E"/>
    <w:rsid w:val="009F481C"/>
    <w:rsid w:val="009F4B7B"/>
    <w:rsid w:val="009F53A5"/>
    <w:rsid w:val="009F5E69"/>
    <w:rsid w:val="009F6EE9"/>
    <w:rsid w:val="009F785F"/>
    <w:rsid w:val="009F7E95"/>
    <w:rsid w:val="00A000F1"/>
    <w:rsid w:val="00A00468"/>
    <w:rsid w:val="00A00490"/>
    <w:rsid w:val="00A00550"/>
    <w:rsid w:val="00A02264"/>
    <w:rsid w:val="00A025C3"/>
    <w:rsid w:val="00A02A6B"/>
    <w:rsid w:val="00A02C55"/>
    <w:rsid w:val="00A02DB7"/>
    <w:rsid w:val="00A0301C"/>
    <w:rsid w:val="00A03713"/>
    <w:rsid w:val="00A03D22"/>
    <w:rsid w:val="00A03F7C"/>
    <w:rsid w:val="00A04413"/>
    <w:rsid w:val="00A04D47"/>
    <w:rsid w:val="00A0669D"/>
    <w:rsid w:val="00A06B89"/>
    <w:rsid w:val="00A07103"/>
    <w:rsid w:val="00A1179B"/>
    <w:rsid w:val="00A12551"/>
    <w:rsid w:val="00A12789"/>
    <w:rsid w:val="00A127D0"/>
    <w:rsid w:val="00A12D0B"/>
    <w:rsid w:val="00A135EF"/>
    <w:rsid w:val="00A153BD"/>
    <w:rsid w:val="00A179E3"/>
    <w:rsid w:val="00A20873"/>
    <w:rsid w:val="00A208B5"/>
    <w:rsid w:val="00A20DBF"/>
    <w:rsid w:val="00A20DD7"/>
    <w:rsid w:val="00A22347"/>
    <w:rsid w:val="00A234DF"/>
    <w:rsid w:val="00A23B95"/>
    <w:rsid w:val="00A244D7"/>
    <w:rsid w:val="00A24BCC"/>
    <w:rsid w:val="00A25090"/>
    <w:rsid w:val="00A253F0"/>
    <w:rsid w:val="00A261C5"/>
    <w:rsid w:val="00A26877"/>
    <w:rsid w:val="00A269F5"/>
    <w:rsid w:val="00A302D9"/>
    <w:rsid w:val="00A302DA"/>
    <w:rsid w:val="00A30504"/>
    <w:rsid w:val="00A30B58"/>
    <w:rsid w:val="00A30B63"/>
    <w:rsid w:val="00A31236"/>
    <w:rsid w:val="00A31527"/>
    <w:rsid w:val="00A3271C"/>
    <w:rsid w:val="00A32929"/>
    <w:rsid w:val="00A33681"/>
    <w:rsid w:val="00A346D1"/>
    <w:rsid w:val="00A34A68"/>
    <w:rsid w:val="00A34F19"/>
    <w:rsid w:val="00A35581"/>
    <w:rsid w:val="00A35D5D"/>
    <w:rsid w:val="00A36006"/>
    <w:rsid w:val="00A366E0"/>
    <w:rsid w:val="00A368DE"/>
    <w:rsid w:val="00A370B5"/>
    <w:rsid w:val="00A37285"/>
    <w:rsid w:val="00A4043E"/>
    <w:rsid w:val="00A40827"/>
    <w:rsid w:val="00A4088D"/>
    <w:rsid w:val="00A40C6E"/>
    <w:rsid w:val="00A40E9E"/>
    <w:rsid w:val="00A4232D"/>
    <w:rsid w:val="00A426C5"/>
    <w:rsid w:val="00A43380"/>
    <w:rsid w:val="00A4349D"/>
    <w:rsid w:val="00A43FC1"/>
    <w:rsid w:val="00A46716"/>
    <w:rsid w:val="00A46FF1"/>
    <w:rsid w:val="00A473BB"/>
    <w:rsid w:val="00A47928"/>
    <w:rsid w:val="00A47A65"/>
    <w:rsid w:val="00A47A8F"/>
    <w:rsid w:val="00A51013"/>
    <w:rsid w:val="00A51ABC"/>
    <w:rsid w:val="00A520E8"/>
    <w:rsid w:val="00A524B6"/>
    <w:rsid w:val="00A52D9E"/>
    <w:rsid w:val="00A52EF5"/>
    <w:rsid w:val="00A530CB"/>
    <w:rsid w:val="00A538E7"/>
    <w:rsid w:val="00A53A49"/>
    <w:rsid w:val="00A53D1C"/>
    <w:rsid w:val="00A542E4"/>
    <w:rsid w:val="00A54A41"/>
    <w:rsid w:val="00A55450"/>
    <w:rsid w:val="00A56504"/>
    <w:rsid w:val="00A56BC2"/>
    <w:rsid w:val="00A576CD"/>
    <w:rsid w:val="00A57D9E"/>
    <w:rsid w:val="00A6100D"/>
    <w:rsid w:val="00A614DE"/>
    <w:rsid w:val="00A62115"/>
    <w:rsid w:val="00A62177"/>
    <w:rsid w:val="00A63852"/>
    <w:rsid w:val="00A645B8"/>
    <w:rsid w:val="00A64D45"/>
    <w:rsid w:val="00A65062"/>
    <w:rsid w:val="00A65874"/>
    <w:rsid w:val="00A65A74"/>
    <w:rsid w:val="00A65E1B"/>
    <w:rsid w:val="00A660E0"/>
    <w:rsid w:val="00A66661"/>
    <w:rsid w:val="00A66C69"/>
    <w:rsid w:val="00A6751D"/>
    <w:rsid w:val="00A67917"/>
    <w:rsid w:val="00A70475"/>
    <w:rsid w:val="00A70560"/>
    <w:rsid w:val="00A728CD"/>
    <w:rsid w:val="00A7306C"/>
    <w:rsid w:val="00A7315E"/>
    <w:rsid w:val="00A7385E"/>
    <w:rsid w:val="00A7397D"/>
    <w:rsid w:val="00A739CF"/>
    <w:rsid w:val="00A74024"/>
    <w:rsid w:val="00A746E0"/>
    <w:rsid w:val="00A75322"/>
    <w:rsid w:val="00A75922"/>
    <w:rsid w:val="00A75C55"/>
    <w:rsid w:val="00A762DD"/>
    <w:rsid w:val="00A76412"/>
    <w:rsid w:val="00A76571"/>
    <w:rsid w:val="00A766CA"/>
    <w:rsid w:val="00A768BA"/>
    <w:rsid w:val="00A7771C"/>
    <w:rsid w:val="00A80B24"/>
    <w:rsid w:val="00A80C13"/>
    <w:rsid w:val="00A81587"/>
    <w:rsid w:val="00A81660"/>
    <w:rsid w:val="00A81EFD"/>
    <w:rsid w:val="00A82022"/>
    <w:rsid w:val="00A822CB"/>
    <w:rsid w:val="00A82494"/>
    <w:rsid w:val="00A8274A"/>
    <w:rsid w:val="00A82809"/>
    <w:rsid w:val="00A829EF"/>
    <w:rsid w:val="00A82BB9"/>
    <w:rsid w:val="00A83881"/>
    <w:rsid w:val="00A83938"/>
    <w:rsid w:val="00A839C9"/>
    <w:rsid w:val="00A8443A"/>
    <w:rsid w:val="00A84530"/>
    <w:rsid w:val="00A8677C"/>
    <w:rsid w:val="00A86DDB"/>
    <w:rsid w:val="00A86E46"/>
    <w:rsid w:val="00A86FAA"/>
    <w:rsid w:val="00A879B8"/>
    <w:rsid w:val="00A87E13"/>
    <w:rsid w:val="00A9023C"/>
    <w:rsid w:val="00A902DD"/>
    <w:rsid w:val="00A913FE"/>
    <w:rsid w:val="00A922E5"/>
    <w:rsid w:val="00A939AB"/>
    <w:rsid w:val="00A94612"/>
    <w:rsid w:val="00A953FA"/>
    <w:rsid w:val="00A9673E"/>
    <w:rsid w:val="00A96C32"/>
    <w:rsid w:val="00A96DA5"/>
    <w:rsid w:val="00A9717B"/>
    <w:rsid w:val="00A973B5"/>
    <w:rsid w:val="00AA0020"/>
    <w:rsid w:val="00AA0619"/>
    <w:rsid w:val="00AA07D5"/>
    <w:rsid w:val="00AA0E8E"/>
    <w:rsid w:val="00AA1093"/>
    <w:rsid w:val="00AA1421"/>
    <w:rsid w:val="00AA1B47"/>
    <w:rsid w:val="00AA2A03"/>
    <w:rsid w:val="00AA3E12"/>
    <w:rsid w:val="00AA4B7F"/>
    <w:rsid w:val="00AA5457"/>
    <w:rsid w:val="00AA54BE"/>
    <w:rsid w:val="00AA66F6"/>
    <w:rsid w:val="00AA722F"/>
    <w:rsid w:val="00AA72D3"/>
    <w:rsid w:val="00AB10A7"/>
    <w:rsid w:val="00AB1281"/>
    <w:rsid w:val="00AB1683"/>
    <w:rsid w:val="00AB1850"/>
    <w:rsid w:val="00AB19EE"/>
    <w:rsid w:val="00AB1C13"/>
    <w:rsid w:val="00AB1D14"/>
    <w:rsid w:val="00AB2113"/>
    <w:rsid w:val="00AB2B55"/>
    <w:rsid w:val="00AB2FA6"/>
    <w:rsid w:val="00AB31D1"/>
    <w:rsid w:val="00AB36EF"/>
    <w:rsid w:val="00AB396F"/>
    <w:rsid w:val="00AB3C20"/>
    <w:rsid w:val="00AB3FFB"/>
    <w:rsid w:val="00AB4100"/>
    <w:rsid w:val="00AB413A"/>
    <w:rsid w:val="00AB4A65"/>
    <w:rsid w:val="00AB5B74"/>
    <w:rsid w:val="00AB5D6A"/>
    <w:rsid w:val="00AB7497"/>
    <w:rsid w:val="00AB7CDE"/>
    <w:rsid w:val="00AC0747"/>
    <w:rsid w:val="00AC16B9"/>
    <w:rsid w:val="00AC1B27"/>
    <w:rsid w:val="00AC1E43"/>
    <w:rsid w:val="00AC3A6E"/>
    <w:rsid w:val="00AC3FD1"/>
    <w:rsid w:val="00AC43F6"/>
    <w:rsid w:val="00AC59D9"/>
    <w:rsid w:val="00AC650E"/>
    <w:rsid w:val="00AC6D42"/>
    <w:rsid w:val="00AC6DCD"/>
    <w:rsid w:val="00AC77E1"/>
    <w:rsid w:val="00AD025B"/>
    <w:rsid w:val="00AD029B"/>
    <w:rsid w:val="00AD0841"/>
    <w:rsid w:val="00AD103E"/>
    <w:rsid w:val="00AD1244"/>
    <w:rsid w:val="00AD183A"/>
    <w:rsid w:val="00AD1F03"/>
    <w:rsid w:val="00AD29BC"/>
    <w:rsid w:val="00AD3398"/>
    <w:rsid w:val="00AD3E38"/>
    <w:rsid w:val="00AD3E5E"/>
    <w:rsid w:val="00AD3F2E"/>
    <w:rsid w:val="00AD3FDD"/>
    <w:rsid w:val="00AD5834"/>
    <w:rsid w:val="00AD5B67"/>
    <w:rsid w:val="00AD5FF7"/>
    <w:rsid w:val="00AD7A39"/>
    <w:rsid w:val="00AD7CB0"/>
    <w:rsid w:val="00AE00A5"/>
    <w:rsid w:val="00AE00F6"/>
    <w:rsid w:val="00AE017F"/>
    <w:rsid w:val="00AE0FE7"/>
    <w:rsid w:val="00AE42F0"/>
    <w:rsid w:val="00AE4393"/>
    <w:rsid w:val="00AE43A9"/>
    <w:rsid w:val="00AE4EDD"/>
    <w:rsid w:val="00AE6D42"/>
    <w:rsid w:val="00AE71F3"/>
    <w:rsid w:val="00AE7240"/>
    <w:rsid w:val="00AF11C4"/>
    <w:rsid w:val="00AF14F0"/>
    <w:rsid w:val="00AF17AB"/>
    <w:rsid w:val="00AF1F41"/>
    <w:rsid w:val="00AF2052"/>
    <w:rsid w:val="00AF3BA6"/>
    <w:rsid w:val="00AF3CFE"/>
    <w:rsid w:val="00AF4009"/>
    <w:rsid w:val="00AF4532"/>
    <w:rsid w:val="00AF5A7F"/>
    <w:rsid w:val="00AF5E7C"/>
    <w:rsid w:val="00AF614B"/>
    <w:rsid w:val="00AF6607"/>
    <w:rsid w:val="00AF6754"/>
    <w:rsid w:val="00AF688B"/>
    <w:rsid w:val="00AF70AA"/>
    <w:rsid w:val="00AF79AD"/>
    <w:rsid w:val="00AF7F16"/>
    <w:rsid w:val="00B000A6"/>
    <w:rsid w:val="00B00141"/>
    <w:rsid w:val="00B00F98"/>
    <w:rsid w:val="00B012F3"/>
    <w:rsid w:val="00B01929"/>
    <w:rsid w:val="00B037A9"/>
    <w:rsid w:val="00B03F31"/>
    <w:rsid w:val="00B053C2"/>
    <w:rsid w:val="00B065C8"/>
    <w:rsid w:val="00B068CF"/>
    <w:rsid w:val="00B069A5"/>
    <w:rsid w:val="00B06F77"/>
    <w:rsid w:val="00B076D2"/>
    <w:rsid w:val="00B078E5"/>
    <w:rsid w:val="00B07D6C"/>
    <w:rsid w:val="00B1055F"/>
    <w:rsid w:val="00B11457"/>
    <w:rsid w:val="00B11652"/>
    <w:rsid w:val="00B120EE"/>
    <w:rsid w:val="00B124F1"/>
    <w:rsid w:val="00B12B77"/>
    <w:rsid w:val="00B13A70"/>
    <w:rsid w:val="00B13AFD"/>
    <w:rsid w:val="00B13C8A"/>
    <w:rsid w:val="00B1436A"/>
    <w:rsid w:val="00B14524"/>
    <w:rsid w:val="00B14A67"/>
    <w:rsid w:val="00B15684"/>
    <w:rsid w:val="00B15C87"/>
    <w:rsid w:val="00B1684E"/>
    <w:rsid w:val="00B16C32"/>
    <w:rsid w:val="00B171E7"/>
    <w:rsid w:val="00B175AA"/>
    <w:rsid w:val="00B20094"/>
    <w:rsid w:val="00B208F2"/>
    <w:rsid w:val="00B20F6B"/>
    <w:rsid w:val="00B2156E"/>
    <w:rsid w:val="00B22816"/>
    <w:rsid w:val="00B22B15"/>
    <w:rsid w:val="00B23B0B"/>
    <w:rsid w:val="00B242D0"/>
    <w:rsid w:val="00B245D2"/>
    <w:rsid w:val="00B2461A"/>
    <w:rsid w:val="00B24678"/>
    <w:rsid w:val="00B24784"/>
    <w:rsid w:val="00B25A75"/>
    <w:rsid w:val="00B25AF9"/>
    <w:rsid w:val="00B25C37"/>
    <w:rsid w:val="00B26AD9"/>
    <w:rsid w:val="00B27A48"/>
    <w:rsid w:val="00B308D6"/>
    <w:rsid w:val="00B3482E"/>
    <w:rsid w:val="00B34969"/>
    <w:rsid w:val="00B35106"/>
    <w:rsid w:val="00B3512B"/>
    <w:rsid w:val="00B357F6"/>
    <w:rsid w:val="00B3621F"/>
    <w:rsid w:val="00B36C9E"/>
    <w:rsid w:val="00B3768E"/>
    <w:rsid w:val="00B407E0"/>
    <w:rsid w:val="00B40960"/>
    <w:rsid w:val="00B40B01"/>
    <w:rsid w:val="00B42121"/>
    <w:rsid w:val="00B42E91"/>
    <w:rsid w:val="00B42EF8"/>
    <w:rsid w:val="00B43164"/>
    <w:rsid w:val="00B43E4F"/>
    <w:rsid w:val="00B4526E"/>
    <w:rsid w:val="00B45799"/>
    <w:rsid w:val="00B45834"/>
    <w:rsid w:val="00B45AAD"/>
    <w:rsid w:val="00B46235"/>
    <w:rsid w:val="00B466A8"/>
    <w:rsid w:val="00B469E5"/>
    <w:rsid w:val="00B46DEE"/>
    <w:rsid w:val="00B473D0"/>
    <w:rsid w:val="00B4748B"/>
    <w:rsid w:val="00B47AAA"/>
    <w:rsid w:val="00B5063B"/>
    <w:rsid w:val="00B5079D"/>
    <w:rsid w:val="00B510EF"/>
    <w:rsid w:val="00B51304"/>
    <w:rsid w:val="00B5181D"/>
    <w:rsid w:val="00B53977"/>
    <w:rsid w:val="00B53A72"/>
    <w:rsid w:val="00B53BA6"/>
    <w:rsid w:val="00B53DC0"/>
    <w:rsid w:val="00B545DA"/>
    <w:rsid w:val="00B5464C"/>
    <w:rsid w:val="00B54690"/>
    <w:rsid w:val="00B547C8"/>
    <w:rsid w:val="00B54F63"/>
    <w:rsid w:val="00B561D8"/>
    <w:rsid w:val="00B5641F"/>
    <w:rsid w:val="00B56A4D"/>
    <w:rsid w:val="00B57783"/>
    <w:rsid w:val="00B577F7"/>
    <w:rsid w:val="00B5790F"/>
    <w:rsid w:val="00B60C66"/>
    <w:rsid w:val="00B62419"/>
    <w:rsid w:val="00B62BA3"/>
    <w:rsid w:val="00B64A43"/>
    <w:rsid w:val="00B64D87"/>
    <w:rsid w:val="00B651EC"/>
    <w:rsid w:val="00B65C29"/>
    <w:rsid w:val="00B669E7"/>
    <w:rsid w:val="00B66B8B"/>
    <w:rsid w:val="00B66CAB"/>
    <w:rsid w:val="00B6701A"/>
    <w:rsid w:val="00B67203"/>
    <w:rsid w:val="00B7068F"/>
    <w:rsid w:val="00B715FC"/>
    <w:rsid w:val="00B72092"/>
    <w:rsid w:val="00B72D78"/>
    <w:rsid w:val="00B732CE"/>
    <w:rsid w:val="00B736EA"/>
    <w:rsid w:val="00B74DAA"/>
    <w:rsid w:val="00B753DF"/>
    <w:rsid w:val="00B75FCF"/>
    <w:rsid w:val="00B76F90"/>
    <w:rsid w:val="00B773A3"/>
    <w:rsid w:val="00B77524"/>
    <w:rsid w:val="00B77B43"/>
    <w:rsid w:val="00B77C86"/>
    <w:rsid w:val="00B77F47"/>
    <w:rsid w:val="00B81454"/>
    <w:rsid w:val="00B817EA"/>
    <w:rsid w:val="00B8232A"/>
    <w:rsid w:val="00B82BE2"/>
    <w:rsid w:val="00B8352C"/>
    <w:rsid w:val="00B8360E"/>
    <w:rsid w:val="00B85106"/>
    <w:rsid w:val="00B85386"/>
    <w:rsid w:val="00B858CB"/>
    <w:rsid w:val="00B86D6C"/>
    <w:rsid w:val="00B86EFA"/>
    <w:rsid w:val="00B901FE"/>
    <w:rsid w:val="00B9146E"/>
    <w:rsid w:val="00B91A13"/>
    <w:rsid w:val="00B92149"/>
    <w:rsid w:val="00B92907"/>
    <w:rsid w:val="00B92ED8"/>
    <w:rsid w:val="00B9316A"/>
    <w:rsid w:val="00B93C5D"/>
    <w:rsid w:val="00B94A6A"/>
    <w:rsid w:val="00B94A99"/>
    <w:rsid w:val="00B94F46"/>
    <w:rsid w:val="00B954E1"/>
    <w:rsid w:val="00B955C4"/>
    <w:rsid w:val="00B95FA5"/>
    <w:rsid w:val="00B9710F"/>
    <w:rsid w:val="00BA090A"/>
    <w:rsid w:val="00BA1218"/>
    <w:rsid w:val="00BA173F"/>
    <w:rsid w:val="00BA1938"/>
    <w:rsid w:val="00BA1EC3"/>
    <w:rsid w:val="00BA1FAC"/>
    <w:rsid w:val="00BA2196"/>
    <w:rsid w:val="00BA5995"/>
    <w:rsid w:val="00BB0233"/>
    <w:rsid w:val="00BB0EF9"/>
    <w:rsid w:val="00BB1856"/>
    <w:rsid w:val="00BB1AF6"/>
    <w:rsid w:val="00BB28E0"/>
    <w:rsid w:val="00BB2B52"/>
    <w:rsid w:val="00BB3577"/>
    <w:rsid w:val="00BB4032"/>
    <w:rsid w:val="00BB404D"/>
    <w:rsid w:val="00BB43C5"/>
    <w:rsid w:val="00BB4661"/>
    <w:rsid w:val="00BB6080"/>
    <w:rsid w:val="00BB6BDA"/>
    <w:rsid w:val="00BB7C26"/>
    <w:rsid w:val="00BC0052"/>
    <w:rsid w:val="00BC04E5"/>
    <w:rsid w:val="00BC1231"/>
    <w:rsid w:val="00BC148C"/>
    <w:rsid w:val="00BC164D"/>
    <w:rsid w:val="00BC175E"/>
    <w:rsid w:val="00BC1B6B"/>
    <w:rsid w:val="00BC202B"/>
    <w:rsid w:val="00BC2669"/>
    <w:rsid w:val="00BC26F3"/>
    <w:rsid w:val="00BC3384"/>
    <w:rsid w:val="00BC358D"/>
    <w:rsid w:val="00BC35E7"/>
    <w:rsid w:val="00BC392E"/>
    <w:rsid w:val="00BC426E"/>
    <w:rsid w:val="00BC52FB"/>
    <w:rsid w:val="00BC638A"/>
    <w:rsid w:val="00BC6FAF"/>
    <w:rsid w:val="00BD169E"/>
    <w:rsid w:val="00BD26DE"/>
    <w:rsid w:val="00BD27CC"/>
    <w:rsid w:val="00BD29E1"/>
    <w:rsid w:val="00BD2B40"/>
    <w:rsid w:val="00BD348D"/>
    <w:rsid w:val="00BD3CC3"/>
    <w:rsid w:val="00BD4398"/>
    <w:rsid w:val="00BD4EE0"/>
    <w:rsid w:val="00BD51A9"/>
    <w:rsid w:val="00BD6747"/>
    <w:rsid w:val="00BD690E"/>
    <w:rsid w:val="00BD764D"/>
    <w:rsid w:val="00BE036D"/>
    <w:rsid w:val="00BE082B"/>
    <w:rsid w:val="00BE0C78"/>
    <w:rsid w:val="00BE13E0"/>
    <w:rsid w:val="00BE1ACE"/>
    <w:rsid w:val="00BE1B9F"/>
    <w:rsid w:val="00BE22ED"/>
    <w:rsid w:val="00BE32BE"/>
    <w:rsid w:val="00BE51C0"/>
    <w:rsid w:val="00BE522F"/>
    <w:rsid w:val="00BE533A"/>
    <w:rsid w:val="00BE55D9"/>
    <w:rsid w:val="00BE6BCD"/>
    <w:rsid w:val="00BE7A9F"/>
    <w:rsid w:val="00BF18A6"/>
    <w:rsid w:val="00BF2019"/>
    <w:rsid w:val="00BF27F2"/>
    <w:rsid w:val="00BF2DAD"/>
    <w:rsid w:val="00BF3702"/>
    <w:rsid w:val="00BF3D8F"/>
    <w:rsid w:val="00BF46EB"/>
    <w:rsid w:val="00BF50D1"/>
    <w:rsid w:val="00BF53FF"/>
    <w:rsid w:val="00BF60E4"/>
    <w:rsid w:val="00BF754B"/>
    <w:rsid w:val="00BF7ECE"/>
    <w:rsid w:val="00C01EA0"/>
    <w:rsid w:val="00C02ADD"/>
    <w:rsid w:val="00C02DC2"/>
    <w:rsid w:val="00C038B0"/>
    <w:rsid w:val="00C03C67"/>
    <w:rsid w:val="00C04DB7"/>
    <w:rsid w:val="00C069F2"/>
    <w:rsid w:val="00C06B69"/>
    <w:rsid w:val="00C06EBB"/>
    <w:rsid w:val="00C06EC0"/>
    <w:rsid w:val="00C10CC8"/>
    <w:rsid w:val="00C11305"/>
    <w:rsid w:val="00C11412"/>
    <w:rsid w:val="00C122FC"/>
    <w:rsid w:val="00C12325"/>
    <w:rsid w:val="00C1238F"/>
    <w:rsid w:val="00C1314A"/>
    <w:rsid w:val="00C1329A"/>
    <w:rsid w:val="00C133A8"/>
    <w:rsid w:val="00C15C51"/>
    <w:rsid w:val="00C16328"/>
    <w:rsid w:val="00C164FE"/>
    <w:rsid w:val="00C1688A"/>
    <w:rsid w:val="00C179F2"/>
    <w:rsid w:val="00C20988"/>
    <w:rsid w:val="00C21A36"/>
    <w:rsid w:val="00C23299"/>
    <w:rsid w:val="00C23572"/>
    <w:rsid w:val="00C23625"/>
    <w:rsid w:val="00C24700"/>
    <w:rsid w:val="00C253F4"/>
    <w:rsid w:val="00C25A58"/>
    <w:rsid w:val="00C25EED"/>
    <w:rsid w:val="00C26897"/>
    <w:rsid w:val="00C30249"/>
    <w:rsid w:val="00C3233E"/>
    <w:rsid w:val="00C32871"/>
    <w:rsid w:val="00C33E8A"/>
    <w:rsid w:val="00C3497D"/>
    <w:rsid w:val="00C36173"/>
    <w:rsid w:val="00C3687E"/>
    <w:rsid w:val="00C36E97"/>
    <w:rsid w:val="00C40080"/>
    <w:rsid w:val="00C408EA"/>
    <w:rsid w:val="00C41333"/>
    <w:rsid w:val="00C41D11"/>
    <w:rsid w:val="00C424B6"/>
    <w:rsid w:val="00C4273F"/>
    <w:rsid w:val="00C428A5"/>
    <w:rsid w:val="00C42A1F"/>
    <w:rsid w:val="00C42AD5"/>
    <w:rsid w:val="00C464D6"/>
    <w:rsid w:val="00C465D0"/>
    <w:rsid w:val="00C4794D"/>
    <w:rsid w:val="00C47ABB"/>
    <w:rsid w:val="00C50C23"/>
    <w:rsid w:val="00C5107F"/>
    <w:rsid w:val="00C52DC0"/>
    <w:rsid w:val="00C54067"/>
    <w:rsid w:val="00C542D2"/>
    <w:rsid w:val="00C546EE"/>
    <w:rsid w:val="00C54B47"/>
    <w:rsid w:val="00C56A66"/>
    <w:rsid w:val="00C56D0A"/>
    <w:rsid w:val="00C5746A"/>
    <w:rsid w:val="00C574BF"/>
    <w:rsid w:val="00C60085"/>
    <w:rsid w:val="00C600B7"/>
    <w:rsid w:val="00C60341"/>
    <w:rsid w:val="00C60CBE"/>
    <w:rsid w:val="00C61869"/>
    <w:rsid w:val="00C61B68"/>
    <w:rsid w:val="00C622E3"/>
    <w:rsid w:val="00C62430"/>
    <w:rsid w:val="00C627D0"/>
    <w:rsid w:val="00C63248"/>
    <w:rsid w:val="00C636CE"/>
    <w:rsid w:val="00C64962"/>
    <w:rsid w:val="00C64D3A"/>
    <w:rsid w:val="00C64DE3"/>
    <w:rsid w:val="00C6676F"/>
    <w:rsid w:val="00C67498"/>
    <w:rsid w:val="00C67B4F"/>
    <w:rsid w:val="00C67BCF"/>
    <w:rsid w:val="00C70985"/>
    <w:rsid w:val="00C7193D"/>
    <w:rsid w:val="00C73A85"/>
    <w:rsid w:val="00C74DC3"/>
    <w:rsid w:val="00C76AAD"/>
    <w:rsid w:val="00C76FA3"/>
    <w:rsid w:val="00C801C4"/>
    <w:rsid w:val="00C8077F"/>
    <w:rsid w:val="00C807F8"/>
    <w:rsid w:val="00C80A83"/>
    <w:rsid w:val="00C8101A"/>
    <w:rsid w:val="00C81426"/>
    <w:rsid w:val="00C81EC8"/>
    <w:rsid w:val="00C822D0"/>
    <w:rsid w:val="00C8232C"/>
    <w:rsid w:val="00C82978"/>
    <w:rsid w:val="00C82983"/>
    <w:rsid w:val="00C82E20"/>
    <w:rsid w:val="00C8333F"/>
    <w:rsid w:val="00C8434A"/>
    <w:rsid w:val="00C84845"/>
    <w:rsid w:val="00C85937"/>
    <w:rsid w:val="00C85B25"/>
    <w:rsid w:val="00C86ADC"/>
    <w:rsid w:val="00C86C53"/>
    <w:rsid w:val="00C92FE9"/>
    <w:rsid w:val="00C9356E"/>
    <w:rsid w:val="00C93D8C"/>
    <w:rsid w:val="00C94B5C"/>
    <w:rsid w:val="00C95720"/>
    <w:rsid w:val="00C97038"/>
    <w:rsid w:val="00CA02C1"/>
    <w:rsid w:val="00CA0C21"/>
    <w:rsid w:val="00CA0CD0"/>
    <w:rsid w:val="00CA0D71"/>
    <w:rsid w:val="00CA1426"/>
    <w:rsid w:val="00CA2343"/>
    <w:rsid w:val="00CA23A5"/>
    <w:rsid w:val="00CA2EC6"/>
    <w:rsid w:val="00CA4089"/>
    <w:rsid w:val="00CA433B"/>
    <w:rsid w:val="00CA5863"/>
    <w:rsid w:val="00CA592D"/>
    <w:rsid w:val="00CA5B06"/>
    <w:rsid w:val="00CA5D07"/>
    <w:rsid w:val="00CA60E3"/>
    <w:rsid w:val="00CA6608"/>
    <w:rsid w:val="00CA72D9"/>
    <w:rsid w:val="00CB020A"/>
    <w:rsid w:val="00CB076E"/>
    <w:rsid w:val="00CB0DA7"/>
    <w:rsid w:val="00CB0FF8"/>
    <w:rsid w:val="00CB17D5"/>
    <w:rsid w:val="00CB1997"/>
    <w:rsid w:val="00CB23FE"/>
    <w:rsid w:val="00CB2F5E"/>
    <w:rsid w:val="00CB3AC0"/>
    <w:rsid w:val="00CB3B4D"/>
    <w:rsid w:val="00CB5554"/>
    <w:rsid w:val="00CB5EC5"/>
    <w:rsid w:val="00CB609A"/>
    <w:rsid w:val="00CB6F5A"/>
    <w:rsid w:val="00CC0002"/>
    <w:rsid w:val="00CC0BB1"/>
    <w:rsid w:val="00CC0E8D"/>
    <w:rsid w:val="00CC1112"/>
    <w:rsid w:val="00CC2099"/>
    <w:rsid w:val="00CC22FA"/>
    <w:rsid w:val="00CC2333"/>
    <w:rsid w:val="00CC242B"/>
    <w:rsid w:val="00CC46A4"/>
    <w:rsid w:val="00CC4EA4"/>
    <w:rsid w:val="00CC51BA"/>
    <w:rsid w:val="00CC6AF6"/>
    <w:rsid w:val="00CC790C"/>
    <w:rsid w:val="00CD1D63"/>
    <w:rsid w:val="00CD1F6C"/>
    <w:rsid w:val="00CD210C"/>
    <w:rsid w:val="00CD24DB"/>
    <w:rsid w:val="00CD39F1"/>
    <w:rsid w:val="00CD3BB8"/>
    <w:rsid w:val="00CD3EFE"/>
    <w:rsid w:val="00CD43C2"/>
    <w:rsid w:val="00CD526D"/>
    <w:rsid w:val="00CD52C0"/>
    <w:rsid w:val="00CD58F7"/>
    <w:rsid w:val="00CD5E91"/>
    <w:rsid w:val="00CD694C"/>
    <w:rsid w:val="00CD6D95"/>
    <w:rsid w:val="00CD6F64"/>
    <w:rsid w:val="00CD6F6A"/>
    <w:rsid w:val="00CD71A2"/>
    <w:rsid w:val="00CD7407"/>
    <w:rsid w:val="00CD74C4"/>
    <w:rsid w:val="00CD7B75"/>
    <w:rsid w:val="00CE045D"/>
    <w:rsid w:val="00CE06F1"/>
    <w:rsid w:val="00CE0A31"/>
    <w:rsid w:val="00CE0A3E"/>
    <w:rsid w:val="00CE194F"/>
    <w:rsid w:val="00CE1A2E"/>
    <w:rsid w:val="00CE1C45"/>
    <w:rsid w:val="00CE1F96"/>
    <w:rsid w:val="00CE27B9"/>
    <w:rsid w:val="00CE43FB"/>
    <w:rsid w:val="00CE4F64"/>
    <w:rsid w:val="00CE5331"/>
    <w:rsid w:val="00CE5D0D"/>
    <w:rsid w:val="00CE5E2A"/>
    <w:rsid w:val="00CE692F"/>
    <w:rsid w:val="00CE7335"/>
    <w:rsid w:val="00CF0EB1"/>
    <w:rsid w:val="00CF0FAB"/>
    <w:rsid w:val="00CF18F5"/>
    <w:rsid w:val="00CF1E60"/>
    <w:rsid w:val="00CF211C"/>
    <w:rsid w:val="00CF2441"/>
    <w:rsid w:val="00CF27C5"/>
    <w:rsid w:val="00CF2CD2"/>
    <w:rsid w:val="00CF2F1B"/>
    <w:rsid w:val="00CF369A"/>
    <w:rsid w:val="00CF44B5"/>
    <w:rsid w:val="00CF4689"/>
    <w:rsid w:val="00CF4C2C"/>
    <w:rsid w:val="00CF5483"/>
    <w:rsid w:val="00CF62AA"/>
    <w:rsid w:val="00CF635D"/>
    <w:rsid w:val="00CF6D9D"/>
    <w:rsid w:val="00CF6F6E"/>
    <w:rsid w:val="00D0070B"/>
    <w:rsid w:val="00D00AB8"/>
    <w:rsid w:val="00D010DC"/>
    <w:rsid w:val="00D01717"/>
    <w:rsid w:val="00D0174A"/>
    <w:rsid w:val="00D01A54"/>
    <w:rsid w:val="00D02A7E"/>
    <w:rsid w:val="00D049DF"/>
    <w:rsid w:val="00D04BE0"/>
    <w:rsid w:val="00D04C1E"/>
    <w:rsid w:val="00D04CE4"/>
    <w:rsid w:val="00D04FA5"/>
    <w:rsid w:val="00D054CE"/>
    <w:rsid w:val="00D05F97"/>
    <w:rsid w:val="00D067B5"/>
    <w:rsid w:val="00D06B21"/>
    <w:rsid w:val="00D06F85"/>
    <w:rsid w:val="00D0709E"/>
    <w:rsid w:val="00D07162"/>
    <w:rsid w:val="00D07371"/>
    <w:rsid w:val="00D07C10"/>
    <w:rsid w:val="00D07C85"/>
    <w:rsid w:val="00D07F6E"/>
    <w:rsid w:val="00D10412"/>
    <w:rsid w:val="00D10966"/>
    <w:rsid w:val="00D10C81"/>
    <w:rsid w:val="00D10DB1"/>
    <w:rsid w:val="00D119F5"/>
    <w:rsid w:val="00D121A1"/>
    <w:rsid w:val="00D12843"/>
    <w:rsid w:val="00D14023"/>
    <w:rsid w:val="00D141F9"/>
    <w:rsid w:val="00D1476F"/>
    <w:rsid w:val="00D14AA9"/>
    <w:rsid w:val="00D156CF"/>
    <w:rsid w:val="00D167BF"/>
    <w:rsid w:val="00D21A0E"/>
    <w:rsid w:val="00D220E6"/>
    <w:rsid w:val="00D22126"/>
    <w:rsid w:val="00D2217B"/>
    <w:rsid w:val="00D2268A"/>
    <w:rsid w:val="00D22749"/>
    <w:rsid w:val="00D2277D"/>
    <w:rsid w:val="00D22DF9"/>
    <w:rsid w:val="00D22E93"/>
    <w:rsid w:val="00D234E5"/>
    <w:rsid w:val="00D24107"/>
    <w:rsid w:val="00D2413E"/>
    <w:rsid w:val="00D25FCF"/>
    <w:rsid w:val="00D26279"/>
    <w:rsid w:val="00D26F18"/>
    <w:rsid w:val="00D272B5"/>
    <w:rsid w:val="00D277FD"/>
    <w:rsid w:val="00D30275"/>
    <w:rsid w:val="00D3074C"/>
    <w:rsid w:val="00D30E0E"/>
    <w:rsid w:val="00D314E6"/>
    <w:rsid w:val="00D32491"/>
    <w:rsid w:val="00D32844"/>
    <w:rsid w:val="00D32C5C"/>
    <w:rsid w:val="00D32FE4"/>
    <w:rsid w:val="00D33255"/>
    <w:rsid w:val="00D33399"/>
    <w:rsid w:val="00D34295"/>
    <w:rsid w:val="00D351E9"/>
    <w:rsid w:val="00D35622"/>
    <w:rsid w:val="00D367BF"/>
    <w:rsid w:val="00D370A3"/>
    <w:rsid w:val="00D3799E"/>
    <w:rsid w:val="00D40292"/>
    <w:rsid w:val="00D421DF"/>
    <w:rsid w:val="00D4235A"/>
    <w:rsid w:val="00D42FCA"/>
    <w:rsid w:val="00D43809"/>
    <w:rsid w:val="00D43B01"/>
    <w:rsid w:val="00D43EE8"/>
    <w:rsid w:val="00D43F2D"/>
    <w:rsid w:val="00D44082"/>
    <w:rsid w:val="00D44872"/>
    <w:rsid w:val="00D4488F"/>
    <w:rsid w:val="00D45290"/>
    <w:rsid w:val="00D458F6"/>
    <w:rsid w:val="00D45AED"/>
    <w:rsid w:val="00D45D1F"/>
    <w:rsid w:val="00D45D23"/>
    <w:rsid w:val="00D469B0"/>
    <w:rsid w:val="00D46D0C"/>
    <w:rsid w:val="00D50B80"/>
    <w:rsid w:val="00D50D2D"/>
    <w:rsid w:val="00D50DF4"/>
    <w:rsid w:val="00D51317"/>
    <w:rsid w:val="00D52051"/>
    <w:rsid w:val="00D5263C"/>
    <w:rsid w:val="00D53AD8"/>
    <w:rsid w:val="00D54A4D"/>
    <w:rsid w:val="00D55974"/>
    <w:rsid w:val="00D56321"/>
    <w:rsid w:val="00D57841"/>
    <w:rsid w:val="00D57AF4"/>
    <w:rsid w:val="00D607AE"/>
    <w:rsid w:val="00D61172"/>
    <w:rsid w:val="00D618EA"/>
    <w:rsid w:val="00D62960"/>
    <w:rsid w:val="00D62EA5"/>
    <w:rsid w:val="00D64548"/>
    <w:rsid w:val="00D64A36"/>
    <w:rsid w:val="00D65C5E"/>
    <w:rsid w:val="00D65F14"/>
    <w:rsid w:val="00D7005E"/>
    <w:rsid w:val="00D70F02"/>
    <w:rsid w:val="00D71A0B"/>
    <w:rsid w:val="00D71FE1"/>
    <w:rsid w:val="00D72166"/>
    <w:rsid w:val="00D72855"/>
    <w:rsid w:val="00D7394B"/>
    <w:rsid w:val="00D73FC2"/>
    <w:rsid w:val="00D740CB"/>
    <w:rsid w:val="00D745CF"/>
    <w:rsid w:val="00D74B58"/>
    <w:rsid w:val="00D7546B"/>
    <w:rsid w:val="00D76E56"/>
    <w:rsid w:val="00D77AB9"/>
    <w:rsid w:val="00D8032B"/>
    <w:rsid w:val="00D8046A"/>
    <w:rsid w:val="00D80648"/>
    <w:rsid w:val="00D80790"/>
    <w:rsid w:val="00D8198A"/>
    <w:rsid w:val="00D82DCD"/>
    <w:rsid w:val="00D830C7"/>
    <w:rsid w:val="00D83406"/>
    <w:rsid w:val="00D83B91"/>
    <w:rsid w:val="00D83EA7"/>
    <w:rsid w:val="00D84495"/>
    <w:rsid w:val="00D84649"/>
    <w:rsid w:val="00D84C2D"/>
    <w:rsid w:val="00D85396"/>
    <w:rsid w:val="00D85E2F"/>
    <w:rsid w:val="00D86900"/>
    <w:rsid w:val="00D908EF"/>
    <w:rsid w:val="00D909D3"/>
    <w:rsid w:val="00D909E8"/>
    <w:rsid w:val="00D90C89"/>
    <w:rsid w:val="00D9317D"/>
    <w:rsid w:val="00D93202"/>
    <w:rsid w:val="00D932CF"/>
    <w:rsid w:val="00D93934"/>
    <w:rsid w:val="00D9505C"/>
    <w:rsid w:val="00D95262"/>
    <w:rsid w:val="00D95490"/>
    <w:rsid w:val="00D95522"/>
    <w:rsid w:val="00D96244"/>
    <w:rsid w:val="00D9653F"/>
    <w:rsid w:val="00D96B3B"/>
    <w:rsid w:val="00D96F15"/>
    <w:rsid w:val="00D97030"/>
    <w:rsid w:val="00DA0315"/>
    <w:rsid w:val="00DA12B7"/>
    <w:rsid w:val="00DA1394"/>
    <w:rsid w:val="00DA1484"/>
    <w:rsid w:val="00DA16DA"/>
    <w:rsid w:val="00DA180B"/>
    <w:rsid w:val="00DA1D87"/>
    <w:rsid w:val="00DA37D7"/>
    <w:rsid w:val="00DA5BB7"/>
    <w:rsid w:val="00DA75E4"/>
    <w:rsid w:val="00DB0034"/>
    <w:rsid w:val="00DB04F9"/>
    <w:rsid w:val="00DB0F80"/>
    <w:rsid w:val="00DB253B"/>
    <w:rsid w:val="00DB3426"/>
    <w:rsid w:val="00DB408E"/>
    <w:rsid w:val="00DB4279"/>
    <w:rsid w:val="00DB53F5"/>
    <w:rsid w:val="00DB5805"/>
    <w:rsid w:val="00DB5FFD"/>
    <w:rsid w:val="00DB6425"/>
    <w:rsid w:val="00DB6523"/>
    <w:rsid w:val="00DB6E0B"/>
    <w:rsid w:val="00DB71D0"/>
    <w:rsid w:val="00DC04FF"/>
    <w:rsid w:val="00DC063F"/>
    <w:rsid w:val="00DC0832"/>
    <w:rsid w:val="00DC0847"/>
    <w:rsid w:val="00DC1384"/>
    <w:rsid w:val="00DC1718"/>
    <w:rsid w:val="00DC1D00"/>
    <w:rsid w:val="00DC3315"/>
    <w:rsid w:val="00DC3351"/>
    <w:rsid w:val="00DC49C1"/>
    <w:rsid w:val="00DC4ACB"/>
    <w:rsid w:val="00DC5F82"/>
    <w:rsid w:val="00DC64AD"/>
    <w:rsid w:val="00DC7FC6"/>
    <w:rsid w:val="00DD0121"/>
    <w:rsid w:val="00DD030D"/>
    <w:rsid w:val="00DD1100"/>
    <w:rsid w:val="00DD11F3"/>
    <w:rsid w:val="00DD217F"/>
    <w:rsid w:val="00DD21B8"/>
    <w:rsid w:val="00DD22ED"/>
    <w:rsid w:val="00DD2823"/>
    <w:rsid w:val="00DD2848"/>
    <w:rsid w:val="00DD2B92"/>
    <w:rsid w:val="00DD2D2D"/>
    <w:rsid w:val="00DD2F50"/>
    <w:rsid w:val="00DD357B"/>
    <w:rsid w:val="00DD3638"/>
    <w:rsid w:val="00DD3B48"/>
    <w:rsid w:val="00DD4149"/>
    <w:rsid w:val="00DD4580"/>
    <w:rsid w:val="00DD4622"/>
    <w:rsid w:val="00DD4D3F"/>
    <w:rsid w:val="00DD5A0F"/>
    <w:rsid w:val="00DD69B0"/>
    <w:rsid w:val="00DD6F6C"/>
    <w:rsid w:val="00DD7189"/>
    <w:rsid w:val="00DD7608"/>
    <w:rsid w:val="00DE0D66"/>
    <w:rsid w:val="00DE0E44"/>
    <w:rsid w:val="00DE1087"/>
    <w:rsid w:val="00DE1268"/>
    <w:rsid w:val="00DE1D2E"/>
    <w:rsid w:val="00DE1F11"/>
    <w:rsid w:val="00DE280E"/>
    <w:rsid w:val="00DE29A1"/>
    <w:rsid w:val="00DE2ECC"/>
    <w:rsid w:val="00DE3C8D"/>
    <w:rsid w:val="00DE3EEC"/>
    <w:rsid w:val="00DE478F"/>
    <w:rsid w:val="00DE53F7"/>
    <w:rsid w:val="00DE5582"/>
    <w:rsid w:val="00DE5E81"/>
    <w:rsid w:val="00DE6ED6"/>
    <w:rsid w:val="00DE71A4"/>
    <w:rsid w:val="00DE73FB"/>
    <w:rsid w:val="00DE7420"/>
    <w:rsid w:val="00DE7758"/>
    <w:rsid w:val="00DE7B3E"/>
    <w:rsid w:val="00DF06AD"/>
    <w:rsid w:val="00DF0A4E"/>
    <w:rsid w:val="00DF0F84"/>
    <w:rsid w:val="00DF1524"/>
    <w:rsid w:val="00DF18B3"/>
    <w:rsid w:val="00DF3346"/>
    <w:rsid w:val="00DF3614"/>
    <w:rsid w:val="00DF36D6"/>
    <w:rsid w:val="00DF472C"/>
    <w:rsid w:val="00DF50E3"/>
    <w:rsid w:val="00DF540A"/>
    <w:rsid w:val="00DF58DF"/>
    <w:rsid w:val="00DF5FF2"/>
    <w:rsid w:val="00DF6209"/>
    <w:rsid w:val="00DF782A"/>
    <w:rsid w:val="00DF7A5F"/>
    <w:rsid w:val="00DF7D3B"/>
    <w:rsid w:val="00E0181A"/>
    <w:rsid w:val="00E018C1"/>
    <w:rsid w:val="00E019B0"/>
    <w:rsid w:val="00E01EA1"/>
    <w:rsid w:val="00E02973"/>
    <w:rsid w:val="00E02C77"/>
    <w:rsid w:val="00E02D77"/>
    <w:rsid w:val="00E03099"/>
    <w:rsid w:val="00E03747"/>
    <w:rsid w:val="00E037E3"/>
    <w:rsid w:val="00E03AD1"/>
    <w:rsid w:val="00E03AF9"/>
    <w:rsid w:val="00E04815"/>
    <w:rsid w:val="00E05FA6"/>
    <w:rsid w:val="00E061E4"/>
    <w:rsid w:val="00E066E6"/>
    <w:rsid w:val="00E067DB"/>
    <w:rsid w:val="00E0738C"/>
    <w:rsid w:val="00E079BE"/>
    <w:rsid w:val="00E10D42"/>
    <w:rsid w:val="00E1156D"/>
    <w:rsid w:val="00E1180B"/>
    <w:rsid w:val="00E124E0"/>
    <w:rsid w:val="00E12D45"/>
    <w:rsid w:val="00E12D84"/>
    <w:rsid w:val="00E140A6"/>
    <w:rsid w:val="00E14BA2"/>
    <w:rsid w:val="00E1529C"/>
    <w:rsid w:val="00E1587A"/>
    <w:rsid w:val="00E16381"/>
    <w:rsid w:val="00E171F0"/>
    <w:rsid w:val="00E175B4"/>
    <w:rsid w:val="00E17BD7"/>
    <w:rsid w:val="00E2026B"/>
    <w:rsid w:val="00E210CB"/>
    <w:rsid w:val="00E215FD"/>
    <w:rsid w:val="00E21AA9"/>
    <w:rsid w:val="00E21F03"/>
    <w:rsid w:val="00E2230C"/>
    <w:rsid w:val="00E2258A"/>
    <w:rsid w:val="00E226F9"/>
    <w:rsid w:val="00E228C5"/>
    <w:rsid w:val="00E22999"/>
    <w:rsid w:val="00E247AC"/>
    <w:rsid w:val="00E2519B"/>
    <w:rsid w:val="00E25FC4"/>
    <w:rsid w:val="00E263CD"/>
    <w:rsid w:val="00E270B9"/>
    <w:rsid w:val="00E27F6F"/>
    <w:rsid w:val="00E27F80"/>
    <w:rsid w:val="00E30279"/>
    <w:rsid w:val="00E3072B"/>
    <w:rsid w:val="00E3122E"/>
    <w:rsid w:val="00E312CE"/>
    <w:rsid w:val="00E31384"/>
    <w:rsid w:val="00E3168A"/>
    <w:rsid w:val="00E31B51"/>
    <w:rsid w:val="00E31DDE"/>
    <w:rsid w:val="00E32F7F"/>
    <w:rsid w:val="00E330DD"/>
    <w:rsid w:val="00E37EF2"/>
    <w:rsid w:val="00E409F1"/>
    <w:rsid w:val="00E40A9A"/>
    <w:rsid w:val="00E41127"/>
    <w:rsid w:val="00E41A58"/>
    <w:rsid w:val="00E41E80"/>
    <w:rsid w:val="00E41EB2"/>
    <w:rsid w:val="00E436B6"/>
    <w:rsid w:val="00E438F6"/>
    <w:rsid w:val="00E43E31"/>
    <w:rsid w:val="00E444FA"/>
    <w:rsid w:val="00E44852"/>
    <w:rsid w:val="00E44F1B"/>
    <w:rsid w:val="00E45667"/>
    <w:rsid w:val="00E4585C"/>
    <w:rsid w:val="00E45993"/>
    <w:rsid w:val="00E45B68"/>
    <w:rsid w:val="00E465D4"/>
    <w:rsid w:val="00E46A5B"/>
    <w:rsid w:val="00E5093A"/>
    <w:rsid w:val="00E50D4D"/>
    <w:rsid w:val="00E52ADB"/>
    <w:rsid w:val="00E52F42"/>
    <w:rsid w:val="00E531A4"/>
    <w:rsid w:val="00E538D7"/>
    <w:rsid w:val="00E53F7E"/>
    <w:rsid w:val="00E53FCF"/>
    <w:rsid w:val="00E54353"/>
    <w:rsid w:val="00E54BB2"/>
    <w:rsid w:val="00E556EF"/>
    <w:rsid w:val="00E5571B"/>
    <w:rsid w:val="00E55A62"/>
    <w:rsid w:val="00E55CA0"/>
    <w:rsid w:val="00E55F33"/>
    <w:rsid w:val="00E55F5B"/>
    <w:rsid w:val="00E56578"/>
    <w:rsid w:val="00E56BDA"/>
    <w:rsid w:val="00E57B8F"/>
    <w:rsid w:val="00E60CBE"/>
    <w:rsid w:val="00E6187D"/>
    <w:rsid w:val="00E62692"/>
    <w:rsid w:val="00E63176"/>
    <w:rsid w:val="00E638DF"/>
    <w:rsid w:val="00E65E15"/>
    <w:rsid w:val="00E676EC"/>
    <w:rsid w:val="00E67C2B"/>
    <w:rsid w:val="00E707FF"/>
    <w:rsid w:val="00E7085E"/>
    <w:rsid w:val="00E718EF"/>
    <w:rsid w:val="00E71C06"/>
    <w:rsid w:val="00E721FD"/>
    <w:rsid w:val="00E7292D"/>
    <w:rsid w:val="00E72C02"/>
    <w:rsid w:val="00E73572"/>
    <w:rsid w:val="00E73EB5"/>
    <w:rsid w:val="00E742FB"/>
    <w:rsid w:val="00E744E9"/>
    <w:rsid w:val="00E74A14"/>
    <w:rsid w:val="00E74B8A"/>
    <w:rsid w:val="00E75A6D"/>
    <w:rsid w:val="00E766B6"/>
    <w:rsid w:val="00E77881"/>
    <w:rsid w:val="00E77E3F"/>
    <w:rsid w:val="00E800D4"/>
    <w:rsid w:val="00E8040E"/>
    <w:rsid w:val="00E8064C"/>
    <w:rsid w:val="00E81D61"/>
    <w:rsid w:val="00E81EE8"/>
    <w:rsid w:val="00E82150"/>
    <w:rsid w:val="00E82192"/>
    <w:rsid w:val="00E82385"/>
    <w:rsid w:val="00E82392"/>
    <w:rsid w:val="00E82B68"/>
    <w:rsid w:val="00E82C05"/>
    <w:rsid w:val="00E83495"/>
    <w:rsid w:val="00E83887"/>
    <w:rsid w:val="00E84659"/>
    <w:rsid w:val="00E8526F"/>
    <w:rsid w:val="00E855BB"/>
    <w:rsid w:val="00E857BD"/>
    <w:rsid w:val="00E85BA5"/>
    <w:rsid w:val="00E90499"/>
    <w:rsid w:val="00E90C3D"/>
    <w:rsid w:val="00E90D0E"/>
    <w:rsid w:val="00E915BF"/>
    <w:rsid w:val="00E9196B"/>
    <w:rsid w:val="00E92448"/>
    <w:rsid w:val="00E92D45"/>
    <w:rsid w:val="00E9350D"/>
    <w:rsid w:val="00E94513"/>
    <w:rsid w:val="00E9483D"/>
    <w:rsid w:val="00E948D8"/>
    <w:rsid w:val="00E94A61"/>
    <w:rsid w:val="00E954EE"/>
    <w:rsid w:val="00E957D8"/>
    <w:rsid w:val="00E95A2B"/>
    <w:rsid w:val="00E9735E"/>
    <w:rsid w:val="00E97461"/>
    <w:rsid w:val="00E974EF"/>
    <w:rsid w:val="00E97CD3"/>
    <w:rsid w:val="00EA03A8"/>
    <w:rsid w:val="00EA070C"/>
    <w:rsid w:val="00EA0E3B"/>
    <w:rsid w:val="00EA1196"/>
    <w:rsid w:val="00EA1490"/>
    <w:rsid w:val="00EA2716"/>
    <w:rsid w:val="00EA3691"/>
    <w:rsid w:val="00EA37EB"/>
    <w:rsid w:val="00EA39A0"/>
    <w:rsid w:val="00EA4044"/>
    <w:rsid w:val="00EA422E"/>
    <w:rsid w:val="00EA4395"/>
    <w:rsid w:val="00EA4D5D"/>
    <w:rsid w:val="00EA4F0C"/>
    <w:rsid w:val="00EA56B3"/>
    <w:rsid w:val="00EA5D4D"/>
    <w:rsid w:val="00EA66EF"/>
    <w:rsid w:val="00EA6F3F"/>
    <w:rsid w:val="00EA737A"/>
    <w:rsid w:val="00EA73CB"/>
    <w:rsid w:val="00EA75B9"/>
    <w:rsid w:val="00EB038D"/>
    <w:rsid w:val="00EB0739"/>
    <w:rsid w:val="00EB1893"/>
    <w:rsid w:val="00EB1BC5"/>
    <w:rsid w:val="00EB279F"/>
    <w:rsid w:val="00EB281E"/>
    <w:rsid w:val="00EB332C"/>
    <w:rsid w:val="00EB35E3"/>
    <w:rsid w:val="00EB381D"/>
    <w:rsid w:val="00EB3942"/>
    <w:rsid w:val="00EB419A"/>
    <w:rsid w:val="00EB4ADF"/>
    <w:rsid w:val="00EB4C1E"/>
    <w:rsid w:val="00EB4F30"/>
    <w:rsid w:val="00EB50FB"/>
    <w:rsid w:val="00EB524C"/>
    <w:rsid w:val="00EB600B"/>
    <w:rsid w:val="00EB635A"/>
    <w:rsid w:val="00EB6FE3"/>
    <w:rsid w:val="00EB7163"/>
    <w:rsid w:val="00EC01A4"/>
    <w:rsid w:val="00EC109D"/>
    <w:rsid w:val="00EC3C8C"/>
    <w:rsid w:val="00EC412A"/>
    <w:rsid w:val="00EC41D9"/>
    <w:rsid w:val="00EC441C"/>
    <w:rsid w:val="00EC45A8"/>
    <w:rsid w:val="00EC48A5"/>
    <w:rsid w:val="00EC49E0"/>
    <w:rsid w:val="00EC64E3"/>
    <w:rsid w:val="00EC6596"/>
    <w:rsid w:val="00EC6685"/>
    <w:rsid w:val="00EC66BB"/>
    <w:rsid w:val="00EC6DD7"/>
    <w:rsid w:val="00EC719D"/>
    <w:rsid w:val="00EC7686"/>
    <w:rsid w:val="00EC76E1"/>
    <w:rsid w:val="00EC7A48"/>
    <w:rsid w:val="00ED05EF"/>
    <w:rsid w:val="00ED08F4"/>
    <w:rsid w:val="00ED1103"/>
    <w:rsid w:val="00ED17D2"/>
    <w:rsid w:val="00ED1AB8"/>
    <w:rsid w:val="00ED24F2"/>
    <w:rsid w:val="00ED267C"/>
    <w:rsid w:val="00ED306B"/>
    <w:rsid w:val="00ED3D81"/>
    <w:rsid w:val="00ED4B6D"/>
    <w:rsid w:val="00ED4E9B"/>
    <w:rsid w:val="00ED60C0"/>
    <w:rsid w:val="00ED60FB"/>
    <w:rsid w:val="00ED612B"/>
    <w:rsid w:val="00ED6269"/>
    <w:rsid w:val="00ED6E40"/>
    <w:rsid w:val="00ED6EA8"/>
    <w:rsid w:val="00EE0A3F"/>
    <w:rsid w:val="00EE1363"/>
    <w:rsid w:val="00EE15B0"/>
    <w:rsid w:val="00EE1927"/>
    <w:rsid w:val="00EE21E0"/>
    <w:rsid w:val="00EE57F5"/>
    <w:rsid w:val="00EE7873"/>
    <w:rsid w:val="00EF018E"/>
    <w:rsid w:val="00EF0703"/>
    <w:rsid w:val="00EF104E"/>
    <w:rsid w:val="00EF3CB6"/>
    <w:rsid w:val="00EF62ED"/>
    <w:rsid w:val="00EF680E"/>
    <w:rsid w:val="00F008AF"/>
    <w:rsid w:val="00F008EE"/>
    <w:rsid w:val="00F00B0F"/>
    <w:rsid w:val="00F00C09"/>
    <w:rsid w:val="00F00E10"/>
    <w:rsid w:val="00F0302F"/>
    <w:rsid w:val="00F04E5F"/>
    <w:rsid w:val="00F04F0D"/>
    <w:rsid w:val="00F05453"/>
    <w:rsid w:val="00F054B4"/>
    <w:rsid w:val="00F05739"/>
    <w:rsid w:val="00F06C62"/>
    <w:rsid w:val="00F06D70"/>
    <w:rsid w:val="00F07A82"/>
    <w:rsid w:val="00F101D8"/>
    <w:rsid w:val="00F12E65"/>
    <w:rsid w:val="00F12E71"/>
    <w:rsid w:val="00F1302A"/>
    <w:rsid w:val="00F14360"/>
    <w:rsid w:val="00F149E5"/>
    <w:rsid w:val="00F1651F"/>
    <w:rsid w:val="00F16A32"/>
    <w:rsid w:val="00F17B28"/>
    <w:rsid w:val="00F2015F"/>
    <w:rsid w:val="00F21A6F"/>
    <w:rsid w:val="00F21E39"/>
    <w:rsid w:val="00F21FB0"/>
    <w:rsid w:val="00F2237F"/>
    <w:rsid w:val="00F23187"/>
    <w:rsid w:val="00F26208"/>
    <w:rsid w:val="00F266CA"/>
    <w:rsid w:val="00F2697E"/>
    <w:rsid w:val="00F278C4"/>
    <w:rsid w:val="00F3016F"/>
    <w:rsid w:val="00F30E4E"/>
    <w:rsid w:val="00F31022"/>
    <w:rsid w:val="00F31E14"/>
    <w:rsid w:val="00F31EE3"/>
    <w:rsid w:val="00F32217"/>
    <w:rsid w:val="00F324CF"/>
    <w:rsid w:val="00F32CEA"/>
    <w:rsid w:val="00F33305"/>
    <w:rsid w:val="00F33313"/>
    <w:rsid w:val="00F33F31"/>
    <w:rsid w:val="00F3496C"/>
    <w:rsid w:val="00F35197"/>
    <w:rsid w:val="00F363D1"/>
    <w:rsid w:val="00F367D6"/>
    <w:rsid w:val="00F36D67"/>
    <w:rsid w:val="00F371F8"/>
    <w:rsid w:val="00F37ACB"/>
    <w:rsid w:val="00F37E73"/>
    <w:rsid w:val="00F4094D"/>
    <w:rsid w:val="00F40CC8"/>
    <w:rsid w:val="00F41210"/>
    <w:rsid w:val="00F41612"/>
    <w:rsid w:val="00F422E1"/>
    <w:rsid w:val="00F4275B"/>
    <w:rsid w:val="00F42A44"/>
    <w:rsid w:val="00F433D0"/>
    <w:rsid w:val="00F437D3"/>
    <w:rsid w:val="00F44379"/>
    <w:rsid w:val="00F444EC"/>
    <w:rsid w:val="00F45109"/>
    <w:rsid w:val="00F46C8C"/>
    <w:rsid w:val="00F470F7"/>
    <w:rsid w:val="00F4751D"/>
    <w:rsid w:val="00F47B0E"/>
    <w:rsid w:val="00F5150C"/>
    <w:rsid w:val="00F53A14"/>
    <w:rsid w:val="00F53B09"/>
    <w:rsid w:val="00F54627"/>
    <w:rsid w:val="00F55254"/>
    <w:rsid w:val="00F55432"/>
    <w:rsid w:val="00F559AB"/>
    <w:rsid w:val="00F5688F"/>
    <w:rsid w:val="00F571B8"/>
    <w:rsid w:val="00F60247"/>
    <w:rsid w:val="00F605BC"/>
    <w:rsid w:val="00F60C07"/>
    <w:rsid w:val="00F60D77"/>
    <w:rsid w:val="00F620FD"/>
    <w:rsid w:val="00F62108"/>
    <w:rsid w:val="00F62620"/>
    <w:rsid w:val="00F62A7A"/>
    <w:rsid w:val="00F62BFC"/>
    <w:rsid w:val="00F63127"/>
    <w:rsid w:val="00F63B55"/>
    <w:rsid w:val="00F6401E"/>
    <w:rsid w:val="00F6457C"/>
    <w:rsid w:val="00F64D67"/>
    <w:rsid w:val="00F65EFA"/>
    <w:rsid w:val="00F65EFD"/>
    <w:rsid w:val="00F6721E"/>
    <w:rsid w:val="00F678BF"/>
    <w:rsid w:val="00F70840"/>
    <w:rsid w:val="00F70AC5"/>
    <w:rsid w:val="00F70F28"/>
    <w:rsid w:val="00F721E3"/>
    <w:rsid w:val="00F7233B"/>
    <w:rsid w:val="00F725D0"/>
    <w:rsid w:val="00F72F44"/>
    <w:rsid w:val="00F7316F"/>
    <w:rsid w:val="00F73A0B"/>
    <w:rsid w:val="00F75472"/>
    <w:rsid w:val="00F75A4D"/>
    <w:rsid w:val="00F7647A"/>
    <w:rsid w:val="00F76A93"/>
    <w:rsid w:val="00F774C1"/>
    <w:rsid w:val="00F77660"/>
    <w:rsid w:val="00F77EAF"/>
    <w:rsid w:val="00F8127C"/>
    <w:rsid w:val="00F81C2D"/>
    <w:rsid w:val="00F8208E"/>
    <w:rsid w:val="00F82CF6"/>
    <w:rsid w:val="00F83B3B"/>
    <w:rsid w:val="00F845F7"/>
    <w:rsid w:val="00F84B26"/>
    <w:rsid w:val="00F84F54"/>
    <w:rsid w:val="00F85AAF"/>
    <w:rsid w:val="00F8774B"/>
    <w:rsid w:val="00F879B9"/>
    <w:rsid w:val="00F916C5"/>
    <w:rsid w:val="00F92761"/>
    <w:rsid w:val="00F929AB"/>
    <w:rsid w:val="00F93993"/>
    <w:rsid w:val="00F93BE5"/>
    <w:rsid w:val="00F94473"/>
    <w:rsid w:val="00F94C4B"/>
    <w:rsid w:val="00F94E5C"/>
    <w:rsid w:val="00F95080"/>
    <w:rsid w:val="00F95156"/>
    <w:rsid w:val="00F9596B"/>
    <w:rsid w:val="00F95AB4"/>
    <w:rsid w:val="00F96C6F"/>
    <w:rsid w:val="00F970B4"/>
    <w:rsid w:val="00F97428"/>
    <w:rsid w:val="00F97A06"/>
    <w:rsid w:val="00F97DCC"/>
    <w:rsid w:val="00FA1623"/>
    <w:rsid w:val="00FA2486"/>
    <w:rsid w:val="00FA39F4"/>
    <w:rsid w:val="00FA3FC6"/>
    <w:rsid w:val="00FA48E9"/>
    <w:rsid w:val="00FA5BBC"/>
    <w:rsid w:val="00FA6C99"/>
    <w:rsid w:val="00FA6F58"/>
    <w:rsid w:val="00FA7247"/>
    <w:rsid w:val="00FA7371"/>
    <w:rsid w:val="00FB028C"/>
    <w:rsid w:val="00FB03CA"/>
    <w:rsid w:val="00FB0754"/>
    <w:rsid w:val="00FB0853"/>
    <w:rsid w:val="00FB08B8"/>
    <w:rsid w:val="00FB2524"/>
    <w:rsid w:val="00FB337C"/>
    <w:rsid w:val="00FB38B8"/>
    <w:rsid w:val="00FB418E"/>
    <w:rsid w:val="00FB51FD"/>
    <w:rsid w:val="00FB5A41"/>
    <w:rsid w:val="00FB5E7A"/>
    <w:rsid w:val="00FB61B4"/>
    <w:rsid w:val="00FB688B"/>
    <w:rsid w:val="00FB7A36"/>
    <w:rsid w:val="00FB7B97"/>
    <w:rsid w:val="00FB7E3A"/>
    <w:rsid w:val="00FC0AF1"/>
    <w:rsid w:val="00FC1BB4"/>
    <w:rsid w:val="00FC1FC3"/>
    <w:rsid w:val="00FC25FF"/>
    <w:rsid w:val="00FC2AEC"/>
    <w:rsid w:val="00FC2E7A"/>
    <w:rsid w:val="00FC43A4"/>
    <w:rsid w:val="00FC5551"/>
    <w:rsid w:val="00FC5EAB"/>
    <w:rsid w:val="00FC7199"/>
    <w:rsid w:val="00FC739D"/>
    <w:rsid w:val="00FC756A"/>
    <w:rsid w:val="00FC7F6D"/>
    <w:rsid w:val="00FD0ACE"/>
    <w:rsid w:val="00FD0E23"/>
    <w:rsid w:val="00FD1273"/>
    <w:rsid w:val="00FD156B"/>
    <w:rsid w:val="00FD1836"/>
    <w:rsid w:val="00FD2A91"/>
    <w:rsid w:val="00FD2CB1"/>
    <w:rsid w:val="00FD2CDB"/>
    <w:rsid w:val="00FD3B05"/>
    <w:rsid w:val="00FD4298"/>
    <w:rsid w:val="00FD48C3"/>
    <w:rsid w:val="00FD5E99"/>
    <w:rsid w:val="00FD6567"/>
    <w:rsid w:val="00FD684C"/>
    <w:rsid w:val="00FD7A55"/>
    <w:rsid w:val="00FE009C"/>
    <w:rsid w:val="00FE02E8"/>
    <w:rsid w:val="00FE04EF"/>
    <w:rsid w:val="00FE1093"/>
    <w:rsid w:val="00FE1A00"/>
    <w:rsid w:val="00FE1D51"/>
    <w:rsid w:val="00FE2284"/>
    <w:rsid w:val="00FE23F2"/>
    <w:rsid w:val="00FE2745"/>
    <w:rsid w:val="00FE2776"/>
    <w:rsid w:val="00FE3140"/>
    <w:rsid w:val="00FE3B38"/>
    <w:rsid w:val="00FE4831"/>
    <w:rsid w:val="00FE5F70"/>
    <w:rsid w:val="00FE60AB"/>
    <w:rsid w:val="00FE65C7"/>
    <w:rsid w:val="00FE6908"/>
    <w:rsid w:val="00FE6921"/>
    <w:rsid w:val="00FE6F1D"/>
    <w:rsid w:val="00FE765A"/>
    <w:rsid w:val="00FE7CD1"/>
    <w:rsid w:val="00FF06DB"/>
    <w:rsid w:val="00FF19E0"/>
    <w:rsid w:val="00FF239D"/>
    <w:rsid w:val="00FF2A40"/>
    <w:rsid w:val="00FF2D8F"/>
    <w:rsid w:val="00FF46CD"/>
    <w:rsid w:val="00FF4738"/>
    <w:rsid w:val="00FF4C31"/>
    <w:rsid w:val="00FF5563"/>
    <w:rsid w:val="00FF6148"/>
    <w:rsid w:val="00FF680D"/>
    <w:rsid w:val="00FF7C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31C4AC21"/>
  <w15:docId w15:val="{D8964D1C-A5AE-426E-B947-260E644FC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iPriority="0"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uiPriority="0"/>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3A5D"/>
    <w:pPr>
      <w:spacing w:before="240"/>
    </w:pPr>
    <w:rPr>
      <w:rFonts w:ascii="Calibri" w:hAnsi="Calibri"/>
      <w:sz w:val="24"/>
      <w:szCs w:val="24"/>
    </w:rPr>
  </w:style>
  <w:style w:type="paragraph" w:styleId="Heading1">
    <w:name w:val="heading 1"/>
    <w:basedOn w:val="Body"/>
    <w:next w:val="Body"/>
    <w:link w:val="Heading1Char"/>
    <w:uiPriority w:val="99"/>
    <w:qFormat/>
    <w:rsid w:val="00716ABC"/>
    <w:pPr>
      <w:keepNext/>
      <w:pageBreakBefore/>
      <w:numPr>
        <w:numId w:val="24"/>
      </w:numPr>
      <w:tabs>
        <w:tab w:val="left" w:pos="576"/>
        <w:tab w:val="left" w:pos="1152"/>
      </w:tabs>
      <w:spacing w:before="480"/>
      <w:contextualSpacing/>
      <w:outlineLvl w:val="0"/>
    </w:pPr>
    <w:rPr>
      <w:b/>
      <w:sz w:val="36"/>
      <w:szCs w:val="20"/>
    </w:rPr>
  </w:style>
  <w:style w:type="paragraph" w:styleId="Heading2">
    <w:name w:val="heading 2"/>
    <w:basedOn w:val="Heading1"/>
    <w:next w:val="Body"/>
    <w:link w:val="Heading2Char"/>
    <w:uiPriority w:val="99"/>
    <w:qFormat/>
    <w:rsid w:val="00716ABC"/>
    <w:pPr>
      <w:pageBreakBefore w:val="0"/>
      <w:numPr>
        <w:ilvl w:val="1"/>
      </w:numPr>
      <w:spacing w:before="360"/>
      <w:outlineLvl w:val="1"/>
    </w:pPr>
    <w:rPr>
      <w:sz w:val="32"/>
    </w:rPr>
  </w:style>
  <w:style w:type="paragraph" w:styleId="Heading3">
    <w:name w:val="heading 3"/>
    <w:basedOn w:val="Heading1"/>
    <w:next w:val="Body"/>
    <w:link w:val="Heading3Char"/>
    <w:uiPriority w:val="99"/>
    <w:qFormat/>
    <w:rsid w:val="00716ABC"/>
    <w:pPr>
      <w:pageBreakBefore w:val="0"/>
      <w:numPr>
        <w:ilvl w:val="2"/>
      </w:numPr>
      <w:tabs>
        <w:tab w:val="clear" w:pos="576"/>
        <w:tab w:val="clear" w:pos="720"/>
        <w:tab w:val="left" w:pos="864"/>
      </w:tabs>
      <w:outlineLvl w:val="2"/>
    </w:pPr>
    <w:rPr>
      <w:sz w:val="28"/>
    </w:rPr>
  </w:style>
  <w:style w:type="paragraph" w:styleId="Heading4">
    <w:name w:val="heading 4"/>
    <w:basedOn w:val="Heading1"/>
    <w:next w:val="Body"/>
    <w:link w:val="Heading4Char"/>
    <w:uiPriority w:val="99"/>
    <w:qFormat/>
    <w:rsid w:val="00716ABC"/>
    <w:pPr>
      <w:pageBreakBefore w:val="0"/>
      <w:numPr>
        <w:ilvl w:val="3"/>
      </w:numPr>
      <w:tabs>
        <w:tab w:val="clear" w:pos="576"/>
        <w:tab w:val="clear" w:pos="1152"/>
        <w:tab w:val="left" w:pos="1440"/>
      </w:tabs>
      <w:outlineLvl w:val="3"/>
    </w:pPr>
    <w:rPr>
      <w:sz w:val="28"/>
      <w:szCs w:val="21"/>
    </w:rPr>
  </w:style>
  <w:style w:type="paragraph" w:styleId="Heading5">
    <w:name w:val="heading 5"/>
    <w:basedOn w:val="Normal"/>
    <w:next w:val="Normal"/>
    <w:link w:val="Heading5Char"/>
    <w:uiPriority w:val="99"/>
    <w:qFormat/>
    <w:rsid w:val="003D3822"/>
    <w:pPr>
      <w:numPr>
        <w:ilvl w:val="4"/>
        <w:numId w:val="24"/>
      </w:numPr>
      <w:spacing w:after="60"/>
      <w:outlineLvl w:val="4"/>
    </w:pPr>
    <w:rPr>
      <w:b/>
      <w:bCs/>
      <w:i/>
      <w:iCs/>
      <w:sz w:val="26"/>
      <w:szCs w:val="26"/>
    </w:rPr>
  </w:style>
  <w:style w:type="paragraph" w:styleId="Heading6">
    <w:name w:val="heading 6"/>
    <w:basedOn w:val="Normal"/>
    <w:next w:val="Normal"/>
    <w:link w:val="Heading6Char"/>
    <w:uiPriority w:val="99"/>
    <w:qFormat/>
    <w:rsid w:val="003D3822"/>
    <w:pPr>
      <w:numPr>
        <w:ilvl w:val="5"/>
        <w:numId w:val="24"/>
      </w:numPr>
      <w:spacing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3D3822"/>
    <w:pPr>
      <w:numPr>
        <w:ilvl w:val="6"/>
        <w:numId w:val="24"/>
      </w:numPr>
      <w:spacing w:after="60"/>
      <w:outlineLvl w:val="6"/>
    </w:pPr>
    <w:rPr>
      <w:rFonts w:ascii="Times New Roman" w:hAnsi="Times New Roman"/>
    </w:rPr>
  </w:style>
  <w:style w:type="paragraph" w:styleId="Heading8">
    <w:name w:val="heading 8"/>
    <w:basedOn w:val="Normal"/>
    <w:next w:val="Normal"/>
    <w:link w:val="Heading8Char"/>
    <w:uiPriority w:val="99"/>
    <w:qFormat/>
    <w:rsid w:val="003D3822"/>
    <w:pPr>
      <w:numPr>
        <w:ilvl w:val="7"/>
        <w:numId w:val="24"/>
      </w:numPr>
      <w:spacing w:after="60"/>
      <w:outlineLvl w:val="7"/>
    </w:pPr>
    <w:rPr>
      <w:rFonts w:ascii="Times New Roman" w:hAnsi="Times New Roman"/>
      <w:i/>
      <w:iCs/>
    </w:rPr>
  </w:style>
  <w:style w:type="paragraph" w:styleId="Heading9">
    <w:name w:val="heading 9"/>
    <w:basedOn w:val="Normal"/>
    <w:next w:val="Normal"/>
    <w:link w:val="Heading9Char"/>
    <w:uiPriority w:val="99"/>
    <w:qFormat/>
    <w:rsid w:val="003D3822"/>
    <w:pPr>
      <w:numPr>
        <w:ilvl w:val="8"/>
        <w:numId w:val="24"/>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uiPriority w:val="99"/>
    <w:qFormat/>
    <w:rsid w:val="009E0680"/>
    <w:pPr>
      <w:spacing w:before="240"/>
    </w:pPr>
    <w:rPr>
      <w:rFonts w:ascii="Calibri" w:hAnsi="Calibri"/>
      <w:sz w:val="24"/>
      <w:szCs w:val="24"/>
    </w:rPr>
  </w:style>
  <w:style w:type="paragraph" w:customStyle="1" w:styleId="BulletSubdash">
    <w:name w:val="BulletSub (dash)"/>
    <w:basedOn w:val="Body"/>
    <w:qFormat/>
    <w:rsid w:val="001076F9"/>
    <w:pPr>
      <w:tabs>
        <w:tab w:val="left" w:pos="864"/>
      </w:tabs>
      <w:spacing w:before="60"/>
    </w:pPr>
  </w:style>
  <w:style w:type="paragraph" w:customStyle="1" w:styleId="Bullet">
    <w:name w:val="Bullet"/>
    <w:basedOn w:val="Body"/>
    <w:qFormat/>
    <w:rsid w:val="00D06F85"/>
    <w:pPr>
      <w:tabs>
        <w:tab w:val="left" w:pos="360"/>
      </w:tabs>
      <w:spacing w:before="60"/>
    </w:pPr>
  </w:style>
  <w:style w:type="paragraph" w:customStyle="1" w:styleId="BulletSub">
    <w:name w:val="BulletSub"/>
    <w:basedOn w:val="Body"/>
    <w:qFormat/>
    <w:rsid w:val="00CB0DA7"/>
    <w:pPr>
      <w:numPr>
        <w:numId w:val="1"/>
      </w:numPr>
      <w:tabs>
        <w:tab w:val="left" w:pos="576"/>
      </w:tabs>
      <w:spacing w:before="60"/>
    </w:pPr>
  </w:style>
  <w:style w:type="table" w:customStyle="1" w:styleId="NoteTable">
    <w:name w:val="Note Table"/>
    <w:basedOn w:val="TableGrid"/>
    <w:semiHidden/>
    <w:rsid w:val="003515D4"/>
    <w:rPr>
      <w:rFonts w:ascii="Calibri" w:hAnsi="Calibri"/>
      <w:sz w:val="24"/>
    </w:rPr>
    <w:tblPr/>
  </w:style>
  <w:style w:type="table" w:styleId="TableGrid">
    <w:name w:val="Table Grid"/>
    <w:basedOn w:val="TableNormal"/>
    <w:uiPriority w:val="59"/>
    <w:rsid w:val="007502D6"/>
    <w:pPr>
      <w:textboxTightWrap w:val="all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Text">
    <w:name w:val="Note Text"/>
    <w:basedOn w:val="Normal"/>
    <w:link w:val="NoteTextChar"/>
    <w:rsid w:val="00AB2B55"/>
    <w:pPr>
      <w:numPr>
        <w:numId w:val="3"/>
      </w:numPr>
      <w:tabs>
        <w:tab w:val="clear" w:pos="720"/>
        <w:tab w:val="left" w:pos="576"/>
      </w:tabs>
      <w:spacing w:before="120"/>
      <w:ind w:left="576" w:hanging="576"/>
    </w:pPr>
    <w:rPr>
      <w:color w:val="000000"/>
      <w:szCs w:val="20"/>
      <w:lang w:val="fr-FR"/>
    </w:rPr>
  </w:style>
  <w:style w:type="paragraph" w:customStyle="1" w:styleId="Step">
    <w:name w:val="Step"/>
    <w:basedOn w:val="Bullet"/>
    <w:qFormat/>
    <w:rsid w:val="007234CD"/>
    <w:pPr>
      <w:numPr>
        <w:numId w:val="2"/>
      </w:numPr>
    </w:pPr>
  </w:style>
  <w:style w:type="paragraph" w:customStyle="1" w:styleId="TableHead">
    <w:name w:val="Table Head"/>
    <w:basedOn w:val="Body"/>
    <w:rsid w:val="00263F3A"/>
    <w:rPr>
      <w:b/>
    </w:rPr>
  </w:style>
  <w:style w:type="table" w:customStyle="1" w:styleId="Table-LinesHeadings">
    <w:name w:val="Table-Lines/Headings"/>
    <w:basedOn w:val="TableGrid"/>
    <w:rsid w:val="00703C35"/>
    <w:rPr>
      <w:rFonts w:ascii="Calibri" w:hAnsi="Calibri"/>
      <w:sz w:val="22"/>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AB2B55"/>
    <w:rPr>
      <w:rFonts w:ascii="Calibri" w:hAnsi="Calibri"/>
      <w:b/>
    </w:rPr>
  </w:style>
  <w:style w:type="paragraph" w:customStyle="1" w:styleId="Caption1">
    <w:name w:val="Caption1"/>
    <w:basedOn w:val="Body"/>
    <w:autoRedefine/>
    <w:rsid w:val="004834AC"/>
    <w:pPr>
      <w:keepNext/>
      <w:spacing w:before="360"/>
      <w:jc w:val="center"/>
    </w:pPr>
    <w:rPr>
      <w:rFonts w:cs="Arial"/>
      <w:b/>
    </w:rPr>
  </w:style>
  <w:style w:type="paragraph" w:customStyle="1" w:styleId="StepSubitem">
    <w:name w:val="Step Subitem"/>
    <w:basedOn w:val="BulletSub"/>
    <w:rsid w:val="007234CD"/>
    <w:pPr>
      <w:numPr>
        <w:numId w:val="17"/>
      </w:numPr>
      <w:tabs>
        <w:tab w:val="clear" w:pos="576"/>
        <w:tab w:val="left" w:pos="864"/>
      </w:tabs>
    </w:pPr>
  </w:style>
  <w:style w:type="paragraph" w:customStyle="1" w:styleId="CautionText">
    <w:name w:val="Caution Text"/>
    <w:basedOn w:val="NoteText"/>
    <w:link w:val="CautionTextCharChar"/>
    <w:rsid w:val="00A12789"/>
    <w:pPr>
      <w:numPr>
        <w:numId w:val="18"/>
      </w:numPr>
      <w:tabs>
        <w:tab w:val="clear" w:pos="302"/>
      </w:tabs>
      <w:ind w:left="576" w:hanging="576"/>
    </w:pPr>
    <w:rPr>
      <w:lang w:val="en-US"/>
    </w:rPr>
  </w:style>
  <w:style w:type="paragraph" w:customStyle="1" w:styleId="TableText">
    <w:name w:val="Table Text"/>
    <w:basedOn w:val="Body"/>
    <w:rsid w:val="002F464E"/>
    <w:pPr>
      <w:keepNext/>
      <w:keepLines/>
      <w:tabs>
        <w:tab w:val="left" w:pos="576"/>
      </w:tabs>
      <w:autoSpaceDE w:val="0"/>
      <w:autoSpaceDN w:val="0"/>
      <w:adjustRightInd w:val="0"/>
      <w:spacing w:before="60" w:after="60"/>
    </w:pPr>
    <w:rPr>
      <w:rFonts w:cs="Arial"/>
      <w:bCs/>
      <w:color w:val="000000"/>
      <w:szCs w:val="20"/>
    </w:rPr>
  </w:style>
  <w:style w:type="paragraph" w:styleId="Footer">
    <w:name w:val="footer"/>
    <w:basedOn w:val="Body"/>
    <w:link w:val="FooterChar"/>
    <w:uiPriority w:val="99"/>
    <w:qFormat/>
    <w:rsid w:val="00B27A48"/>
    <w:pPr>
      <w:tabs>
        <w:tab w:val="center" w:pos="4680"/>
        <w:tab w:val="right" w:pos="9360"/>
      </w:tabs>
      <w:spacing w:before="0"/>
    </w:pPr>
    <w:rPr>
      <w:sz w:val="20"/>
    </w:rPr>
  </w:style>
  <w:style w:type="paragraph" w:customStyle="1" w:styleId="FooterLarge">
    <w:name w:val="Footer Large"/>
    <w:basedOn w:val="Body"/>
    <w:semiHidden/>
    <w:rsid w:val="000B15FC"/>
    <w:pPr>
      <w:pBdr>
        <w:top w:val="single" w:sz="8" w:space="1" w:color="000000"/>
      </w:pBdr>
      <w:tabs>
        <w:tab w:val="center" w:pos="4806"/>
        <w:tab w:val="right" w:pos="9720"/>
      </w:tabs>
      <w:spacing w:before="120"/>
      <w:jc w:val="center"/>
    </w:pPr>
    <w:rPr>
      <w:b/>
    </w:rPr>
  </w:style>
  <w:style w:type="paragraph" w:styleId="Header">
    <w:name w:val="header"/>
    <w:basedOn w:val="Body"/>
    <w:link w:val="HeaderChar"/>
    <w:qFormat/>
    <w:rsid w:val="00C122FC"/>
    <w:pPr>
      <w:tabs>
        <w:tab w:val="right" w:pos="9360"/>
      </w:tabs>
      <w:spacing w:before="0"/>
    </w:pPr>
    <w:rPr>
      <w:b/>
    </w:rPr>
  </w:style>
  <w:style w:type="character" w:styleId="PageNumber">
    <w:name w:val="page number"/>
    <w:basedOn w:val="DefaultParagraphFont"/>
    <w:uiPriority w:val="99"/>
    <w:semiHidden/>
    <w:rsid w:val="00E2519B"/>
  </w:style>
  <w:style w:type="paragraph" w:styleId="HTMLPreformatted">
    <w:name w:val="HTML Preformatted"/>
    <w:basedOn w:val="Normal"/>
    <w:link w:val="HTMLPreformattedChar"/>
    <w:uiPriority w:val="99"/>
    <w:semiHidden/>
    <w:rsid w:val="009D15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HTMLCode">
    <w:name w:val="HTML Code"/>
    <w:basedOn w:val="DefaultParagraphFont"/>
    <w:uiPriority w:val="99"/>
    <w:semiHidden/>
    <w:rsid w:val="009D15A3"/>
    <w:rPr>
      <w:rFonts w:ascii="Courier New" w:eastAsia="Times New Roman" w:hAnsi="Courier New" w:cs="Courier New"/>
      <w:sz w:val="20"/>
      <w:szCs w:val="20"/>
    </w:rPr>
  </w:style>
  <w:style w:type="character" w:styleId="Hyperlink">
    <w:name w:val="Hyperlink"/>
    <w:basedOn w:val="DefaultParagraphFont"/>
    <w:uiPriority w:val="99"/>
    <w:rsid w:val="00BC426E"/>
    <w:rPr>
      <w:color w:val="0000FF"/>
      <w:u w:val="single"/>
    </w:rPr>
  </w:style>
  <w:style w:type="paragraph" w:customStyle="1" w:styleId="StyleBody10ptBlack">
    <w:name w:val="Style Body + 10 pt Black"/>
    <w:basedOn w:val="Body"/>
    <w:semiHidden/>
    <w:rsid w:val="00BC426E"/>
    <w:pPr>
      <w:spacing w:before="0"/>
    </w:pPr>
    <w:rPr>
      <w:color w:val="000000"/>
      <w:sz w:val="20"/>
    </w:rPr>
  </w:style>
  <w:style w:type="paragraph" w:styleId="Title">
    <w:name w:val="Title"/>
    <w:basedOn w:val="Body"/>
    <w:next w:val="Body"/>
    <w:link w:val="TitleChar"/>
    <w:qFormat/>
    <w:rsid w:val="00B92907"/>
    <w:pPr>
      <w:spacing w:after="60"/>
      <w:jc w:val="center"/>
      <w:outlineLvl w:val="0"/>
    </w:pPr>
    <w:rPr>
      <w:rFonts w:cs="Arial"/>
      <w:b/>
      <w:bCs/>
      <w:kern w:val="28"/>
      <w:sz w:val="48"/>
      <w:szCs w:val="32"/>
    </w:rPr>
  </w:style>
  <w:style w:type="paragraph" w:customStyle="1" w:styleId="TitleSub">
    <w:name w:val="TitleSub"/>
    <w:basedOn w:val="Body"/>
    <w:next w:val="Title"/>
    <w:link w:val="TitleSubChar"/>
    <w:semiHidden/>
    <w:rsid w:val="00B92907"/>
    <w:pPr>
      <w:jc w:val="center"/>
    </w:pPr>
    <w:rPr>
      <w:b/>
      <w:bCs/>
      <w:sz w:val="40"/>
      <w:szCs w:val="20"/>
    </w:rPr>
  </w:style>
  <w:style w:type="paragraph" w:customStyle="1" w:styleId="StyleFooterCentered">
    <w:name w:val="Style Footer + Centered"/>
    <w:basedOn w:val="Footer"/>
    <w:semiHidden/>
    <w:rsid w:val="00B92907"/>
    <w:rPr>
      <w:bCs/>
      <w:szCs w:val="20"/>
    </w:rPr>
  </w:style>
  <w:style w:type="paragraph" w:customStyle="1" w:styleId="ZHeadFootFirstPage">
    <w:name w:val="Z_HeadFoot First Page"/>
    <w:basedOn w:val="Footer"/>
    <w:semiHidden/>
    <w:rsid w:val="00042D28"/>
    <w:pPr>
      <w:spacing w:before="180"/>
      <w:jc w:val="center"/>
    </w:pPr>
    <w:rPr>
      <w:b/>
      <w:color w:val="FFFFFF"/>
      <w:sz w:val="24"/>
    </w:rPr>
  </w:style>
  <w:style w:type="character" w:styleId="FollowedHyperlink">
    <w:name w:val="FollowedHyperlink"/>
    <w:basedOn w:val="DefaultParagraphFont"/>
    <w:uiPriority w:val="99"/>
    <w:semiHidden/>
    <w:rsid w:val="00FE1A00"/>
    <w:rPr>
      <w:color w:val="800080"/>
      <w:u w:val="single"/>
    </w:rPr>
  </w:style>
  <w:style w:type="character" w:customStyle="1" w:styleId="NoteTextChar">
    <w:name w:val="Note Text Char"/>
    <w:basedOn w:val="DefaultParagraphFont"/>
    <w:link w:val="NoteText"/>
    <w:rsid w:val="00AB2B55"/>
    <w:rPr>
      <w:rFonts w:ascii="Calibri" w:hAnsi="Calibri"/>
      <w:color w:val="000000"/>
      <w:sz w:val="24"/>
      <w:lang w:val="fr-FR"/>
    </w:rPr>
  </w:style>
  <w:style w:type="character" w:customStyle="1" w:styleId="CautionTextCharChar">
    <w:name w:val="Caution Text Char Char"/>
    <w:basedOn w:val="NoteTextChar"/>
    <w:link w:val="CautionText"/>
    <w:rsid w:val="00A12789"/>
    <w:rPr>
      <w:rFonts w:ascii="Calibri" w:hAnsi="Calibri"/>
      <w:color w:val="000000"/>
      <w:sz w:val="24"/>
      <w:lang w:val="fr-FR"/>
    </w:rPr>
  </w:style>
  <w:style w:type="character" w:customStyle="1" w:styleId="Small10pt">
    <w:name w:val="Small 10 pt"/>
    <w:basedOn w:val="DefaultParagraphFont"/>
    <w:rsid w:val="00ED267C"/>
    <w:rPr>
      <w:rFonts w:ascii="Calibri" w:hAnsi="Calibri"/>
      <w:sz w:val="20"/>
    </w:rPr>
  </w:style>
  <w:style w:type="paragraph" w:customStyle="1" w:styleId="Code">
    <w:name w:val="Code"/>
    <w:link w:val="CodeChar"/>
    <w:rsid w:val="009036EE"/>
    <w:pPr>
      <w:tabs>
        <w:tab w:val="left" w:pos="288"/>
        <w:tab w:val="left" w:pos="576"/>
        <w:tab w:val="left" w:pos="864"/>
        <w:tab w:val="left" w:pos="1152"/>
        <w:tab w:val="left" w:pos="1440"/>
      </w:tabs>
    </w:pPr>
    <w:rPr>
      <w:rFonts w:ascii="Courier New" w:hAnsi="Courier New"/>
      <w:sz w:val="22"/>
      <w:szCs w:val="24"/>
    </w:rPr>
  </w:style>
  <w:style w:type="character" w:customStyle="1" w:styleId="CodeFont">
    <w:name w:val="Code Font"/>
    <w:basedOn w:val="DefaultParagraphFont"/>
    <w:rsid w:val="0086371E"/>
    <w:rPr>
      <w:rFonts w:ascii="Courier New" w:hAnsi="Courier New"/>
      <w:color w:val="auto"/>
      <w:sz w:val="24"/>
    </w:rPr>
  </w:style>
  <w:style w:type="paragraph" w:customStyle="1" w:styleId="HeadingFront">
    <w:name w:val="Heading Front"/>
    <w:basedOn w:val="Heading1"/>
    <w:semiHidden/>
    <w:rsid w:val="0086371E"/>
    <w:pPr>
      <w:jc w:val="center"/>
    </w:pPr>
  </w:style>
  <w:style w:type="paragraph" w:styleId="TOC1">
    <w:name w:val="toc 1"/>
    <w:basedOn w:val="Normal"/>
    <w:next w:val="Normal"/>
    <w:autoRedefine/>
    <w:uiPriority w:val="39"/>
    <w:rsid w:val="007D44F0"/>
    <w:pPr>
      <w:tabs>
        <w:tab w:val="left" w:pos="480"/>
        <w:tab w:val="right" w:leader="dot" w:pos="9350"/>
      </w:tabs>
      <w:spacing w:before="60"/>
    </w:pPr>
    <w:rPr>
      <w:noProof/>
    </w:rPr>
  </w:style>
  <w:style w:type="paragraph" w:styleId="TOC2">
    <w:name w:val="toc 2"/>
    <w:basedOn w:val="Normal"/>
    <w:next w:val="Normal"/>
    <w:autoRedefine/>
    <w:uiPriority w:val="39"/>
    <w:rsid w:val="0086371E"/>
    <w:pPr>
      <w:ind w:left="240"/>
    </w:pPr>
  </w:style>
  <w:style w:type="paragraph" w:styleId="TOC3">
    <w:name w:val="toc 3"/>
    <w:basedOn w:val="Normal"/>
    <w:next w:val="Normal"/>
    <w:autoRedefine/>
    <w:uiPriority w:val="39"/>
    <w:rsid w:val="00A269F5"/>
    <w:pPr>
      <w:tabs>
        <w:tab w:val="left" w:pos="1320"/>
        <w:tab w:val="right" w:leader="dot" w:pos="9350"/>
      </w:tabs>
      <w:spacing w:beforeLines="50"/>
      <w:ind w:left="475"/>
    </w:pPr>
  </w:style>
  <w:style w:type="paragraph" w:customStyle="1" w:styleId="NonTOC">
    <w:name w:val="Non TOC"/>
    <w:link w:val="NonTOCChar"/>
    <w:semiHidden/>
    <w:rsid w:val="0086371E"/>
    <w:rPr>
      <w:rFonts w:ascii="Calibri" w:hAnsi="Calibri"/>
      <w:b/>
      <w:sz w:val="36"/>
    </w:rPr>
  </w:style>
  <w:style w:type="numbering" w:styleId="111111">
    <w:name w:val="Outline List 2"/>
    <w:basedOn w:val="NoList"/>
    <w:uiPriority w:val="99"/>
    <w:semiHidden/>
    <w:rsid w:val="0086371E"/>
    <w:pPr>
      <w:numPr>
        <w:numId w:val="13"/>
      </w:numPr>
    </w:pPr>
  </w:style>
  <w:style w:type="numbering" w:styleId="1ai">
    <w:name w:val="Outline List 1"/>
    <w:basedOn w:val="NoList"/>
    <w:uiPriority w:val="99"/>
    <w:semiHidden/>
    <w:rsid w:val="0086371E"/>
    <w:pPr>
      <w:numPr>
        <w:numId w:val="14"/>
      </w:numPr>
    </w:pPr>
  </w:style>
  <w:style w:type="numbering" w:styleId="ArticleSection">
    <w:name w:val="Outline List 3"/>
    <w:basedOn w:val="NoList"/>
    <w:uiPriority w:val="99"/>
    <w:semiHidden/>
    <w:rsid w:val="0086371E"/>
    <w:pPr>
      <w:numPr>
        <w:numId w:val="15"/>
      </w:numPr>
    </w:pPr>
  </w:style>
  <w:style w:type="paragraph" w:styleId="BodyText">
    <w:name w:val="Body Text"/>
    <w:basedOn w:val="Normal"/>
    <w:link w:val="BodyTextChar"/>
    <w:uiPriority w:val="99"/>
    <w:semiHidden/>
    <w:rsid w:val="0086371E"/>
    <w:pPr>
      <w:spacing w:after="120"/>
    </w:pPr>
  </w:style>
  <w:style w:type="paragraph" w:styleId="BodyText2">
    <w:name w:val="Body Text 2"/>
    <w:basedOn w:val="Normal"/>
    <w:link w:val="BodyText2Char"/>
    <w:uiPriority w:val="99"/>
    <w:semiHidden/>
    <w:rsid w:val="0086371E"/>
    <w:pPr>
      <w:spacing w:after="120" w:line="480" w:lineRule="auto"/>
    </w:pPr>
  </w:style>
  <w:style w:type="paragraph" w:styleId="BodyText3">
    <w:name w:val="Body Text 3"/>
    <w:basedOn w:val="Normal"/>
    <w:link w:val="BodyText3Char"/>
    <w:uiPriority w:val="99"/>
    <w:semiHidden/>
    <w:rsid w:val="0086371E"/>
    <w:pPr>
      <w:spacing w:after="120"/>
    </w:pPr>
    <w:rPr>
      <w:sz w:val="16"/>
      <w:szCs w:val="16"/>
    </w:rPr>
  </w:style>
  <w:style w:type="paragraph" w:styleId="BodyTextFirstIndent">
    <w:name w:val="Body Text First Indent"/>
    <w:basedOn w:val="BodyText"/>
    <w:link w:val="BodyTextFirstIndentChar"/>
    <w:uiPriority w:val="99"/>
    <w:semiHidden/>
    <w:rsid w:val="0086371E"/>
    <w:pPr>
      <w:ind w:firstLine="210"/>
    </w:pPr>
  </w:style>
  <w:style w:type="paragraph" w:styleId="BodyTextIndent">
    <w:name w:val="Body Text Indent"/>
    <w:basedOn w:val="Normal"/>
    <w:link w:val="BodyTextIndentChar"/>
    <w:uiPriority w:val="99"/>
    <w:semiHidden/>
    <w:rsid w:val="0086371E"/>
    <w:pPr>
      <w:spacing w:after="120"/>
      <w:ind w:left="360"/>
    </w:pPr>
  </w:style>
  <w:style w:type="paragraph" w:styleId="BodyTextFirstIndent2">
    <w:name w:val="Body Text First Indent 2"/>
    <w:basedOn w:val="BodyTextIndent"/>
    <w:link w:val="BodyTextFirstIndent2Char"/>
    <w:uiPriority w:val="99"/>
    <w:semiHidden/>
    <w:rsid w:val="0086371E"/>
    <w:pPr>
      <w:ind w:firstLine="210"/>
    </w:pPr>
  </w:style>
  <w:style w:type="paragraph" w:styleId="BodyTextIndent2">
    <w:name w:val="Body Text Indent 2"/>
    <w:basedOn w:val="Normal"/>
    <w:link w:val="BodyTextIndent2Char"/>
    <w:uiPriority w:val="99"/>
    <w:semiHidden/>
    <w:rsid w:val="0086371E"/>
    <w:pPr>
      <w:spacing w:after="120" w:line="480" w:lineRule="auto"/>
      <w:ind w:left="360"/>
    </w:pPr>
  </w:style>
  <w:style w:type="paragraph" w:styleId="BodyTextIndent3">
    <w:name w:val="Body Text Indent 3"/>
    <w:basedOn w:val="Normal"/>
    <w:link w:val="BodyTextIndent3Char"/>
    <w:uiPriority w:val="99"/>
    <w:semiHidden/>
    <w:rsid w:val="0086371E"/>
    <w:pPr>
      <w:spacing w:after="120"/>
      <w:ind w:left="360"/>
    </w:pPr>
    <w:rPr>
      <w:sz w:val="16"/>
      <w:szCs w:val="16"/>
    </w:rPr>
  </w:style>
  <w:style w:type="paragraph" w:styleId="Date">
    <w:name w:val="Date"/>
    <w:basedOn w:val="Normal"/>
    <w:next w:val="Normal"/>
    <w:link w:val="DateChar"/>
    <w:uiPriority w:val="99"/>
    <w:semiHidden/>
    <w:rsid w:val="0086371E"/>
  </w:style>
  <w:style w:type="paragraph" w:styleId="E-mailSignature">
    <w:name w:val="E-mail Signature"/>
    <w:basedOn w:val="Normal"/>
    <w:link w:val="E-mailSignatureChar"/>
    <w:uiPriority w:val="99"/>
    <w:semiHidden/>
    <w:rsid w:val="0086371E"/>
  </w:style>
  <w:style w:type="paragraph" w:styleId="EnvelopeAddress">
    <w:name w:val="envelope address"/>
    <w:basedOn w:val="Normal"/>
    <w:uiPriority w:val="99"/>
    <w:semiHidden/>
    <w:rsid w:val="0086371E"/>
    <w:pPr>
      <w:framePr w:w="7920" w:h="1980" w:hRule="exact" w:hSpace="180" w:wrap="auto" w:hAnchor="page" w:xAlign="center" w:yAlign="bottom"/>
      <w:ind w:left="2880"/>
    </w:pPr>
    <w:rPr>
      <w:rFonts w:ascii="Arial" w:hAnsi="Arial" w:cs="Arial"/>
    </w:rPr>
  </w:style>
  <w:style w:type="paragraph" w:styleId="EnvelopeReturn">
    <w:name w:val="envelope return"/>
    <w:basedOn w:val="Normal"/>
    <w:uiPriority w:val="99"/>
    <w:semiHidden/>
    <w:rsid w:val="0086371E"/>
    <w:rPr>
      <w:rFonts w:ascii="Arial" w:hAnsi="Arial" w:cs="Arial"/>
      <w:sz w:val="20"/>
      <w:szCs w:val="20"/>
    </w:rPr>
  </w:style>
  <w:style w:type="character" w:styleId="HTMLAcronym">
    <w:name w:val="HTML Acronym"/>
    <w:basedOn w:val="DefaultParagraphFont"/>
    <w:uiPriority w:val="99"/>
    <w:semiHidden/>
    <w:rsid w:val="0086371E"/>
  </w:style>
  <w:style w:type="paragraph" w:styleId="HTMLAddress">
    <w:name w:val="HTML Address"/>
    <w:basedOn w:val="Normal"/>
    <w:link w:val="HTMLAddressChar"/>
    <w:uiPriority w:val="99"/>
    <w:semiHidden/>
    <w:rsid w:val="0086371E"/>
    <w:rPr>
      <w:i/>
      <w:iCs/>
    </w:rPr>
  </w:style>
  <w:style w:type="character" w:styleId="HTMLCite">
    <w:name w:val="HTML Cite"/>
    <w:basedOn w:val="DefaultParagraphFont"/>
    <w:uiPriority w:val="99"/>
    <w:semiHidden/>
    <w:rsid w:val="0086371E"/>
    <w:rPr>
      <w:i/>
      <w:iCs/>
    </w:rPr>
  </w:style>
  <w:style w:type="character" w:styleId="HTMLDefinition">
    <w:name w:val="HTML Definition"/>
    <w:basedOn w:val="DefaultParagraphFont"/>
    <w:uiPriority w:val="99"/>
    <w:semiHidden/>
    <w:rsid w:val="0086371E"/>
    <w:rPr>
      <w:i/>
      <w:iCs/>
    </w:rPr>
  </w:style>
  <w:style w:type="character" w:styleId="HTMLKeyboard">
    <w:name w:val="HTML Keyboard"/>
    <w:basedOn w:val="DefaultParagraphFont"/>
    <w:uiPriority w:val="99"/>
    <w:semiHidden/>
    <w:rsid w:val="0086371E"/>
    <w:rPr>
      <w:rFonts w:ascii="Courier New" w:hAnsi="Courier New" w:cs="Courier New"/>
      <w:sz w:val="20"/>
      <w:szCs w:val="20"/>
    </w:rPr>
  </w:style>
  <w:style w:type="character" w:styleId="HTMLSample">
    <w:name w:val="HTML Sample"/>
    <w:basedOn w:val="DefaultParagraphFont"/>
    <w:uiPriority w:val="99"/>
    <w:semiHidden/>
    <w:rsid w:val="0086371E"/>
    <w:rPr>
      <w:rFonts w:ascii="Courier New" w:hAnsi="Courier New" w:cs="Courier New"/>
    </w:rPr>
  </w:style>
  <w:style w:type="character" w:styleId="HTMLTypewriter">
    <w:name w:val="HTML Typewriter"/>
    <w:basedOn w:val="DefaultParagraphFont"/>
    <w:uiPriority w:val="99"/>
    <w:semiHidden/>
    <w:rsid w:val="0086371E"/>
    <w:rPr>
      <w:rFonts w:ascii="Courier New" w:hAnsi="Courier New" w:cs="Courier New"/>
      <w:sz w:val="20"/>
      <w:szCs w:val="20"/>
    </w:rPr>
  </w:style>
  <w:style w:type="character" w:styleId="HTMLVariable">
    <w:name w:val="HTML Variable"/>
    <w:basedOn w:val="DefaultParagraphFont"/>
    <w:uiPriority w:val="99"/>
    <w:semiHidden/>
    <w:rsid w:val="0086371E"/>
    <w:rPr>
      <w:i/>
      <w:iCs/>
    </w:rPr>
  </w:style>
  <w:style w:type="character" w:styleId="LineNumber">
    <w:name w:val="line number"/>
    <w:basedOn w:val="DefaultParagraphFont"/>
    <w:uiPriority w:val="99"/>
    <w:semiHidden/>
    <w:rsid w:val="0086371E"/>
  </w:style>
  <w:style w:type="paragraph" w:styleId="List">
    <w:name w:val="List"/>
    <w:basedOn w:val="Normal"/>
    <w:uiPriority w:val="99"/>
    <w:semiHidden/>
    <w:rsid w:val="0086371E"/>
    <w:pPr>
      <w:ind w:left="360" w:hanging="360"/>
    </w:pPr>
  </w:style>
  <w:style w:type="paragraph" w:styleId="List2">
    <w:name w:val="List 2"/>
    <w:basedOn w:val="Normal"/>
    <w:uiPriority w:val="99"/>
    <w:semiHidden/>
    <w:rsid w:val="0086371E"/>
    <w:pPr>
      <w:ind w:left="720" w:hanging="360"/>
    </w:pPr>
  </w:style>
  <w:style w:type="paragraph" w:styleId="List3">
    <w:name w:val="List 3"/>
    <w:basedOn w:val="Normal"/>
    <w:uiPriority w:val="99"/>
    <w:semiHidden/>
    <w:rsid w:val="0086371E"/>
    <w:pPr>
      <w:ind w:left="1080" w:hanging="360"/>
    </w:pPr>
  </w:style>
  <w:style w:type="paragraph" w:styleId="List4">
    <w:name w:val="List 4"/>
    <w:basedOn w:val="Normal"/>
    <w:uiPriority w:val="99"/>
    <w:semiHidden/>
    <w:rsid w:val="0086371E"/>
    <w:pPr>
      <w:ind w:left="1440" w:hanging="360"/>
    </w:pPr>
  </w:style>
  <w:style w:type="paragraph" w:styleId="List5">
    <w:name w:val="List 5"/>
    <w:basedOn w:val="Normal"/>
    <w:uiPriority w:val="99"/>
    <w:semiHidden/>
    <w:rsid w:val="0086371E"/>
    <w:pPr>
      <w:ind w:left="1800" w:hanging="360"/>
    </w:pPr>
  </w:style>
  <w:style w:type="paragraph" w:styleId="ListBullet">
    <w:name w:val="List Bullet"/>
    <w:basedOn w:val="Normal"/>
    <w:uiPriority w:val="99"/>
    <w:semiHidden/>
    <w:rsid w:val="0086371E"/>
    <w:pPr>
      <w:numPr>
        <w:numId w:val="11"/>
      </w:numPr>
    </w:pPr>
  </w:style>
  <w:style w:type="paragraph" w:styleId="ListBullet2">
    <w:name w:val="List Bullet 2"/>
    <w:basedOn w:val="Normal"/>
    <w:uiPriority w:val="99"/>
    <w:semiHidden/>
    <w:rsid w:val="0086371E"/>
    <w:pPr>
      <w:numPr>
        <w:numId w:val="12"/>
      </w:numPr>
    </w:pPr>
  </w:style>
  <w:style w:type="paragraph" w:styleId="ListBullet3">
    <w:name w:val="List Bullet 3"/>
    <w:basedOn w:val="Normal"/>
    <w:uiPriority w:val="99"/>
    <w:semiHidden/>
    <w:rsid w:val="0086371E"/>
    <w:pPr>
      <w:numPr>
        <w:numId w:val="9"/>
      </w:numPr>
    </w:pPr>
  </w:style>
  <w:style w:type="paragraph" w:styleId="ListBullet4">
    <w:name w:val="List Bullet 4"/>
    <w:basedOn w:val="Normal"/>
    <w:uiPriority w:val="99"/>
    <w:semiHidden/>
    <w:rsid w:val="0086371E"/>
    <w:pPr>
      <w:numPr>
        <w:numId w:val="10"/>
      </w:numPr>
    </w:pPr>
  </w:style>
  <w:style w:type="paragraph" w:styleId="ListBullet5">
    <w:name w:val="List Bullet 5"/>
    <w:basedOn w:val="Normal"/>
    <w:uiPriority w:val="99"/>
    <w:semiHidden/>
    <w:rsid w:val="0086371E"/>
    <w:pPr>
      <w:numPr>
        <w:numId w:val="8"/>
      </w:numPr>
    </w:pPr>
  </w:style>
  <w:style w:type="paragraph" w:styleId="ListContinue">
    <w:name w:val="List Continue"/>
    <w:basedOn w:val="Normal"/>
    <w:uiPriority w:val="99"/>
    <w:semiHidden/>
    <w:rsid w:val="0086371E"/>
    <w:pPr>
      <w:spacing w:after="120"/>
      <w:ind w:left="360"/>
    </w:pPr>
  </w:style>
  <w:style w:type="paragraph" w:styleId="ListContinue2">
    <w:name w:val="List Continue 2"/>
    <w:basedOn w:val="Normal"/>
    <w:uiPriority w:val="99"/>
    <w:semiHidden/>
    <w:rsid w:val="0086371E"/>
    <w:pPr>
      <w:spacing w:after="120"/>
      <w:ind w:left="720"/>
    </w:pPr>
  </w:style>
  <w:style w:type="paragraph" w:styleId="ListContinue3">
    <w:name w:val="List Continue 3"/>
    <w:basedOn w:val="Normal"/>
    <w:uiPriority w:val="99"/>
    <w:semiHidden/>
    <w:rsid w:val="0086371E"/>
    <w:pPr>
      <w:spacing w:after="120"/>
      <w:ind w:left="1080"/>
    </w:pPr>
  </w:style>
  <w:style w:type="paragraph" w:styleId="ListContinue4">
    <w:name w:val="List Continue 4"/>
    <w:basedOn w:val="Normal"/>
    <w:uiPriority w:val="99"/>
    <w:semiHidden/>
    <w:rsid w:val="0086371E"/>
    <w:pPr>
      <w:spacing w:after="120"/>
      <w:ind w:left="1440"/>
    </w:pPr>
  </w:style>
  <w:style w:type="paragraph" w:styleId="ListContinue5">
    <w:name w:val="List Continue 5"/>
    <w:basedOn w:val="Normal"/>
    <w:uiPriority w:val="99"/>
    <w:semiHidden/>
    <w:rsid w:val="0086371E"/>
    <w:pPr>
      <w:spacing w:after="120"/>
      <w:ind w:left="1800"/>
    </w:pPr>
  </w:style>
  <w:style w:type="paragraph" w:styleId="ListNumber">
    <w:name w:val="List Number"/>
    <w:basedOn w:val="Normal"/>
    <w:uiPriority w:val="99"/>
    <w:rsid w:val="0086371E"/>
    <w:pPr>
      <w:numPr>
        <w:numId w:val="20"/>
      </w:numPr>
    </w:pPr>
  </w:style>
  <w:style w:type="paragraph" w:styleId="ListNumber2">
    <w:name w:val="List Number 2"/>
    <w:basedOn w:val="Normal"/>
    <w:uiPriority w:val="99"/>
    <w:semiHidden/>
    <w:rsid w:val="0086371E"/>
    <w:pPr>
      <w:numPr>
        <w:numId w:val="6"/>
      </w:numPr>
    </w:pPr>
  </w:style>
  <w:style w:type="paragraph" w:styleId="ListNumber3">
    <w:name w:val="List Number 3"/>
    <w:basedOn w:val="Normal"/>
    <w:uiPriority w:val="99"/>
    <w:semiHidden/>
    <w:rsid w:val="0086371E"/>
    <w:pPr>
      <w:numPr>
        <w:numId w:val="7"/>
      </w:numPr>
    </w:pPr>
  </w:style>
  <w:style w:type="paragraph" w:styleId="ListNumber4">
    <w:name w:val="List Number 4"/>
    <w:basedOn w:val="Normal"/>
    <w:uiPriority w:val="99"/>
    <w:semiHidden/>
    <w:rsid w:val="0086371E"/>
    <w:pPr>
      <w:numPr>
        <w:numId w:val="4"/>
      </w:numPr>
    </w:pPr>
  </w:style>
  <w:style w:type="paragraph" w:styleId="ListNumber5">
    <w:name w:val="List Number 5"/>
    <w:basedOn w:val="Normal"/>
    <w:uiPriority w:val="99"/>
    <w:semiHidden/>
    <w:rsid w:val="0086371E"/>
    <w:pPr>
      <w:numPr>
        <w:numId w:val="5"/>
      </w:numPr>
    </w:pPr>
  </w:style>
  <w:style w:type="paragraph" w:styleId="NormalWeb">
    <w:name w:val="Normal (Web)"/>
    <w:basedOn w:val="Normal"/>
    <w:uiPriority w:val="99"/>
    <w:rsid w:val="0086371E"/>
    <w:rPr>
      <w:rFonts w:ascii="Times New Roman" w:hAnsi="Times New Roman"/>
    </w:rPr>
  </w:style>
  <w:style w:type="paragraph" w:styleId="NormalIndent">
    <w:name w:val="Normal Indent"/>
    <w:basedOn w:val="Normal"/>
    <w:uiPriority w:val="99"/>
    <w:semiHidden/>
    <w:rsid w:val="0086371E"/>
    <w:pPr>
      <w:ind w:left="720"/>
    </w:pPr>
  </w:style>
  <w:style w:type="paragraph" w:styleId="Salutation">
    <w:name w:val="Salutation"/>
    <w:basedOn w:val="Normal"/>
    <w:next w:val="Normal"/>
    <w:link w:val="SalutationChar"/>
    <w:uiPriority w:val="99"/>
    <w:semiHidden/>
    <w:rsid w:val="0086371E"/>
  </w:style>
  <w:style w:type="paragraph" w:styleId="Signature">
    <w:name w:val="Signature"/>
    <w:basedOn w:val="Normal"/>
    <w:link w:val="SignatureChar"/>
    <w:uiPriority w:val="99"/>
    <w:semiHidden/>
    <w:rsid w:val="0086371E"/>
    <w:pPr>
      <w:ind w:left="4320"/>
    </w:pPr>
  </w:style>
  <w:style w:type="character" w:styleId="Strong">
    <w:name w:val="Strong"/>
    <w:basedOn w:val="DefaultParagraphFont"/>
    <w:uiPriority w:val="22"/>
    <w:qFormat/>
    <w:rsid w:val="0086371E"/>
    <w:rPr>
      <w:b/>
      <w:bCs/>
    </w:rPr>
  </w:style>
  <w:style w:type="paragraph" w:styleId="Subtitle">
    <w:name w:val="Subtitle"/>
    <w:basedOn w:val="Normal"/>
    <w:link w:val="SubtitleChar"/>
    <w:uiPriority w:val="11"/>
    <w:qFormat/>
    <w:rsid w:val="0086371E"/>
    <w:pPr>
      <w:spacing w:after="60"/>
      <w:jc w:val="center"/>
      <w:outlineLvl w:val="1"/>
    </w:pPr>
    <w:rPr>
      <w:rFonts w:ascii="Arial" w:hAnsi="Arial" w:cs="Arial"/>
    </w:rPr>
  </w:style>
  <w:style w:type="table" w:styleId="Table3Deffects1">
    <w:name w:val="Table 3D effects 1"/>
    <w:basedOn w:val="TableNormal"/>
    <w:uiPriority w:val="99"/>
    <w:semiHidden/>
    <w:rsid w:val="0086371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86371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86371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86371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86371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86371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8637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86371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86371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86371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86371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86371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86371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86371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rsid w:val="008637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rsid w:val="0086371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86371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uiPriority w:val="99"/>
    <w:semiHidden/>
    <w:rsid w:val="0086371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86371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86371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86371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rsid w:val="0086371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rsid w:val="0086371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rsid w:val="0086371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86371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86371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86371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86371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86371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86371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86371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86371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86371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86371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86371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86371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86371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86371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86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86371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86371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86371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7E5723"/>
    <w:pPr>
      <w:keepNext/>
      <w:pageBreakBefore/>
    </w:pPr>
    <w:rPr>
      <w:rFonts w:ascii="Arial" w:hAnsi="Arial"/>
      <w:sz w:val="28"/>
      <w:szCs w:val="28"/>
    </w:rPr>
  </w:style>
  <w:style w:type="character" w:customStyle="1" w:styleId="BodyChar">
    <w:name w:val="Body Char"/>
    <w:basedOn w:val="DefaultParagraphFont"/>
    <w:link w:val="Body"/>
    <w:uiPriority w:val="99"/>
    <w:rsid w:val="00BC0052"/>
    <w:rPr>
      <w:rFonts w:ascii="Calibri" w:hAnsi="Calibri"/>
      <w:sz w:val="24"/>
      <w:szCs w:val="24"/>
      <w:lang w:val="en-US" w:eastAsia="en-US" w:bidi="ar-SA"/>
    </w:rPr>
  </w:style>
  <w:style w:type="paragraph" w:styleId="BalloonText">
    <w:name w:val="Balloon Text"/>
    <w:basedOn w:val="Normal"/>
    <w:link w:val="BalloonTextChar"/>
    <w:uiPriority w:val="99"/>
    <w:semiHidden/>
    <w:rsid w:val="004E5758"/>
    <w:rPr>
      <w:rFonts w:ascii="Tahoma" w:hAnsi="Tahoma" w:cs="Tahoma"/>
      <w:sz w:val="16"/>
      <w:szCs w:val="16"/>
    </w:rPr>
  </w:style>
  <w:style w:type="character" w:styleId="CommentReference">
    <w:name w:val="annotation reference"/>
    <w:basedOn w:val="DefaultParagraphFont"/>
    <w:uiPriority w:val="99"/>
    <w:semiHidden/>
    <w:rsid w:val="005441CF"/>
    <w:rPr>
      <w:sz w:val="16"/>
      <w:szCs w:val="16"/>
    </w:rPr>
  </w:style>
  <w:style w:type="paragraph" w:styleId="CommentText">
    <w:name w:val="annotation text"/>
    <w:basedOn w:val="Normal"/>
    <w:link w:val="CommentTextChar"/>
    <w:uiPriority w:val="99"/>
    <w:rsid w:val="005441CF"/>
    <w:rPr>
      <w:sz w:val="20"/>
      <w:szCs w:val="20"/>
    </w:rPr>
  </w:style>
  <w:style w:type="paragraph" w:styleId="CommentSubject">
    <w:name w:val="annotation subject"/>
    <w:basedOn w:val="CommentText"/>
    <w:next w:val="CommentText"/>
    <w:link w:val="CommentSubjectChar"/>
    <w:uiPriority w:val="99"/>
    <w:semiHidden/>
    <w:rsid w:val="005441CF"/>
    <w:rPr>
      <w:b/>
      <w:bCs/>
    </w:rPr>
  </w:style>
  <w:style w:type="paragraph" w:styleId="Closing">
    <w:name w:val="Closing"/>
    <w:basedOn w:val="Normal"/>
    <w:link w:val="ClosingChar"/>
    <w:uiPriority w:val="99"/>
    <w:semiHidden/>
    <w:rsid w:val="00E019B0"/>
    <w:pPr>
      <w:ind w:left="4320"/>
    </w:pPr>
  </w:style>
  <w:style w:type="paragraph" w:customStyle="1" w:styleId="TableHeading">
    <w:name w:val="Table Heading"/>
    <w:basedOn w:val="Body"/>
    <w:rsid w:val="00703C35"/>
    <w:pPr>
      <w:keepNext/>
      <w:keepLines/>
      <w:autoSpaceDE w:val="0"/>
      <w:autoSpaceDN w:val="0"/>
      <w:adjustRightInd w:val="0"/>
      <w:spacing w:before="120"/>
    </w:pPr>
    <w:rPr>
      <w:rFonts w:ascii="Arial" w:hAnsi="Arial" w:cs="Arial"/>
      <w:b/>
      <w:bCs/>
      <w:color w:val="000000"/>
      <w:sz w:val="22"/>
      <w:szCs w:val="20"/>
    </w:rPr>
  </w:style>
  <w:style w:type="paragraph" w:customStyle="1" w:styleId="TableTextl">
    <w:name w:val="Table Textl"/>
    <w:basedOn w:val="Body"/>
    <w:rsid w:val="006F2291"/>
    <w:pPr>
      <w:keepNext/>
      <w:keepLines/>
      <w:autoSpaceDE w:val="0"/>
      <w:autoSpaceDN w:val="0"/>
      <w:adjustRightInd w:val="0"/>
      <w:spacing w:before="60" w:after="60"/>
    </w:pPr>
    <w:rPr>
      <w:rFonts w:cs="Arial"/>
      <w:bCs/>
      <w:color w:val="000000"/>
      <w:sz w:val="22"/>
      <w:szCs w:val="20"/>
    </w:rPr>
  </w:style>
  <w:style w:type="paragraph" w:customStyle="1" w:styleId="FigureTitle">
    <w:name w:val="Figure Title"/>
    <w:basedOn w:val="Normal"/>
    <w:semiHidden/>
    <w:rsid w:val="008F6084"/>
    <w:pPr>
      <w:jc w:val="center"/>
    </w:pPr>
    <w:rPr>
      <w:rFonts w:ascii="Arial" w:hAnsi="Arial"/>
      <w:b/>
      <w:sz w:val="20"/>
    </w:rPr>
  </w:style>
  <w:style w:type="paragraph" w:customStyle="1" w:styleId="Caution">
    <w:name w:val="Caution"/>
    <w:next w:val="Normal"/>
    <w:semiHidden/>
    <w:rsid w:val="008F6084"/>
    <w:pPr>
      <w:numPr>
        <w:numId w:val="16"/>
      </w:numPr>
      <w:pBdr>
        <w:top w:val="single" w:sz="4" w:space="1" w:color="auto"/>
        <w:bottom w:val="single" w:sz="4" w:space="1" w:color="auto"/>
      </w:pBdr>
    </w:pPr>
    <w:rPr>
      <w:rFonts w:ascii="Helvetica" w:hAnsi="Helvetica"/>
      <w:color w:val="000000"/>
      <w:sz w:val="18"/>
      <w:lang w:val="fr-FR"/>
    </w:rPr>
  </w:style>
  <w:style w:type="paragraph" w:styleId="BlockText">
    <w:name w:val="Block Text"/>
    <w:basedOn w:val="Normal"/>
    <w:uiPriority w:val="99"/>
    <w:semiHidden/>
    <w:rsid w:val="008F6084"/>
    <w:pPr>
      <w:spacing w:after="120"/>
      <w:ind w:left="1440" w:right="1440"/>
    </w:pPr>
  </w:style>
  <w:style w:type="paragraph" w:styleId="Caption">
    <w:name w:val="caption"/>
    <w:aliases w:val="Caption-Figure"/>
    <w:basedOn w:val="Normal"/>
    <w:next w:val="Normal"/>
    <w:link w:val="CaptionChar"/>
    <w:uiPriority w:val="99"/>
    <w:qFormat/>
    <w:rsid w:val="007C68B3"/>
    <w:pPr>
      <w:jc w:val="center"/>
    </w:pPr>
    <w:rPr>
      <w:bCs/>
      <w:i/>
      <w:sz w:val="20"/>
      <w:szCs w:val="20"/>
      <w:u w:val="single"/>
    </w:rPr>
  </w:style>
  <w:style w:type="paragraph" w:styleId="NoteHeading">
    <w:name w:val="Note Heading"/>
    <w:basedOn w:val="Normal"/>
    <w:next w:val="Normal"/>
    <w:link w:val="NoteHeadingChar"/>
    <w:uiPriority w:val="99"/>
    <w:semiHidden/>
    <w:rsid w:val="00E019B0"/>
  </w:style>
  <w:style w:type="paragraph" w:styleId="PlainText">
    <w:name w:val="Plain Text"/>
    <w:basedOn w:val="Normal"/>
    <w:link w:val="PlainTextChar"/>
    <w:uiPriority w:val="99"/>
    <w:semiHidden/>
    <w:rsid w:val="00E019B0"/>
    <w:rPr>
      <w:rFonts w:ascii="Courier New" w:hAnsi="Courier New" w:cs="Courier New"/>
      <w:sz w:val="20"/>
      <w:szCs w:val="20"/>
    </w:rPr>
  </w:style>
  <w:style w:type="paragraph" w:styleId="MessageHeader">
    <w:name w:val="Message Header"/>
    <w:basedOn w:val="Normal"/>
    <w:link w:val="MessageHeaderChar"/>
    <w:uiPriority w:val="99"/>
    <w:semiHidden/>
    <w:rsid w:val="00E019B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CodeChar">
    <w:name w:val="Code Char"/>
    <w:basedOn w:val="DefaultParagraphFont"/>
    <w:link w:val="Code"/>
    <w:rsid w:val="009036EE"/>
    <w:rPr>
      <w:rFonts w:ascii="Courier New" w:hAnsi="Courier New"/>
      <w:sz w:val="22"/>
      <w:szCs w:val="24"/>
      <w:lang w:val="en-US" w:eastAsia="en-US" w:bidi="ar-SA"/>
    </w:rPr>
  </w:style>
  <w:style w:type="character" w:styleId="Emphasis">
    <w:name w:val="Emphasis"/>
    <w:basedOn w:val="DefaultParagraphFont"/>
    <w:uiPriority w:val="20"/>
    <w:qFormat/>
    <w:rsid w:val="00495005"/>
    <w:rPr>
      <w:i/>
      <w:iCs/>
    </w:rPr>
  </w:style>
  <w:style w:type="paragraph" w:customStyle="1" w:styleId="Caption-Table">
    <w:name w:val="Caption - Table"/>
    <w:basedOn w:val="Caption1"/>
    <w:autoRedefine/>
    <w:qFormat/>
    <w:rsid w:val="00310140"/>
    <w:pPr>
      <w:keepLines/>
      <w:numPr>
        <w:numId w:val="19"/>
      </w:numPr>
    </w:pPr>
  </w:style>
  <w:style w:type="paragraph" w:customStyle="1" w:styleId="Caption-Figure">
    <w:name w:val="Caption - Figure"/>
    <w:basedOn w:val="Caption1"/>
    <w:autoRedefine/>
    <w:qFormat/>
    <w:rsid w:val="006967F2"/>
    <w:pPr>
      <w:numPr>
        <w:numId w:val="22"/>
      </w:numPr>
      <w:spacing w:after="120"/>
    </w:pPr>
    <w:rPr>
      <w:lang w:val="sv-SE"/>
    </w:rPr>
  </w:style>
  <w:style w:type="paragraph" w:styleId="FootnoteText">
    <w:name w:val="footnote text"/>
    <w:basedOn w:val="Normal"/>
    <w:link w:val="FootnoteTextChar"/>
    <w:uiPriority w:val="99"/>
    <w:rsid w:val="00322402"/>
    <w:rPr>
      <w:sz w:val="20"/>
      <w:szCs w:val="20"/>
    </w:rPr>
  </w:style>
  <w:style w:type="paragraph" w:styleId="TableofFigures">
    <w:name w:val="table of figures"/>
    <w:basedOn w:val="Normal"/>
    <w:next w:val="Normal"/>
    <w:uiPriority w:val="99"/>
    <w:rsid w:val="00F06D70"/>
  </w:style>
  <w:style w:type="character" w:styleId="FootnoteReference">
    <w:name w:val="footnote reference"/>
    <w:basedOn w:val="DefaultParagraphFont"/>
    <w:semiHidden/>
    <w:rsid w:val="00322402"/>
    <w:rPr>
      <w:vertAlign w:val="superscript"/>
    </w:rPr>
  </w:style>
  <w:style w:type="paragraph" w:customStyle="1" w:styleId="NumberedList">
    <w:name w:val="Numbered List"/>
    <w:basedOn w:val="ListNumber"/>
    <w:rsid w:val="002F4F43"/>
  </w:style>
  <w:style w:type="table" w:styleId="TableGrid1">
    <w:name w:val="Table Grid 1"/>
    <w:basedOn w:val="TableNormal"/>
    <w:rsid w:val="00FB61B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DocumentMap">
    <w:name w:val="Document Map"/>
    <w:basedOn w:val="Normal"/>
    <w:link w:val="DocumentMapChar"/>
    <w:rsid w:val="00586233"/>
    <w:rPr>
      <w:rFonts w:ascii="Tahoma" w:hAnsi="Tahoma" w:cs="Tahoma"/>
      <w:sz w:val="16"/>
      <w:szCs w:val="16"/>
    </w:rPr>
  </w:style>
  <w:style w:type="character" w:customStyle="1" w:styleId="DocumentMapChar">
    <w:name w:val="Document Map Char"/>
    <w:basedOn w:val="DefaultParagraphFont"/>
    <w:link w:val="DocumentMap"/>
    <w:rsid w:val="00586233"/>
    <w:rPr>
      <w:rFonts w:ascii="Tahoma" w:hAnsi="Tahoma" w:cs="Tahoma"/>
      <w:sz w:val="16"/>
      <w:szCs w:val="16"/>
    </w:rPr>
  </w:style>
  <w:style w:type="paragraph" w:styleId="NoSpacing">
    <w:name w:val="No Spacing"/>
    <w:uiPriority w:val="1"/>
    <w:qFormat/>
    <w:rsid w:val="007E432A"/>
    <w:rPr>
      <w:rFonts w:ascii="Calibri" w:hAnsi="Calibri"/>
      <w:sz w:val="24"/>
      <w:szCs w:val="24"/>
    </w:rPr>
  </w:style>
  <w:style w:type="paragraph" w:customStyle="1" w:styleId="BulletSubSub">
    <w:name w:val="BulletSubSub"/>
    <w:basedOn w:val="BulletSubdash"/>
    <w:qFormat/>
    <w:rsid w:val="00DB6523"/>
    <w:pPr>
      <w:numPr>
        <w:numId w:val="21"/>
      </w:numPr>
      <w:tabs>
        <w:tab w:val="clear" w:pos="864"/>
        <w:tab w:val="left" w:pos="1152"/>
      </w:tabs>
    </w:pPr>
  </w:style>
  <w:style w:type="table" w:customStyle="1" w:styleId="LightGrid-Accent11">
    <w:name w:val="Light Grid - Accent 11"/>
    <w:basedOn w:val="TableNormal"/>
    <w:uiPriority w:val="62"/>
    <w:rsid w:val="00545B0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583F4E"/>
    <w:pPr>
      <w:numPr>
        <w:numId w:val="23"/>
      </w:numPr>
      <w:spacing w:before="0" w:after="240" w:line="240" w:lineRule="atLeast"/>
      <w:jc w:val="center"/>
    </w:pPr>
    <w:rPr>
      <w:rFonts w:ascii="Times New Roman" w:hAnsi="Times New Roman"/>
      <w:b/>
      <w:i/>
      <w:sz w:val="22"/>
      <w:szCs w:val="20"/>
    </w:rPr>
  </w:style>
  <w:style w:type="paragraph" w:customStyle="1" w:styleId="CellBody">
    <w:name w:val="CellBody"/>
    <w:rsid w:val="00583F4E"/>
    <w:pPr>
      <w:keepNext/>
      <w:keepLines/>
      <w:autoSpaceDE w:val="0"/>
      <w:autoSpaceDN w:val="0"/>
      <w:adjustRightInd w:val="0"/>
      <w:spacing w:before="20" w:after="20" w:line="280" w:lineRule="atLeast"/>
      <w:jc w:val="center"/>
    </w:pPr>
    <w:rPr>
      <w:rFonts w:ascii="Calibri" w:eastAsia="MS Mincho" w:hAnsi="Calibri"/>
      <w:color w:val="000000"/>
      <w:sz w:val="24"/>
      <w:szCs w:val="24"/>
      <w:lang w:eastAsia="ja-JP"/>
    </w:rPr>
  </w:style>
  <w:style w:type="paragraph" w:customStyle="1" w:styleId="CellHeading">
    <w:name w:val="CellHeading"/>
    <w:rsid w:val="00583F4E"/>
    <w:pPr>
      <w:keepNext/>
      <w:suppressAutoHyphens/>
      <w:autoSpaceDE w:val="0"/>
      <w:autoSpaceDN w:val="0"/>
      <w:adjustRightInd w:val="0"/>
      <w:spacing w:before="20" w:after="20" w:line="280" w:lineRule="atLeast"/>
      <w:jc w:val="center"/>
    </w:pPr>
    <w:rPr>
      <w:rFonts w:ascii="Calibri" w:eastAsia="MS Mincho" w:hAnsi="Calibri"/>
      <w:b/>
      <w:color w:val="000000"/>
      <w:w w:val="0"/>
      <w:sz w:val="24"/>
      <w:szCs w:val="24"/>
      <w:lang w:eastAsia="ja-JP"/>
    </w:rPr>
  </w:style>
  <w:style w:type="table" w:customStyle="1" w:styleId="LightGrid1">
    <w:name w:val="Light Grid1"/>
    <w:basedOn w:val="TableNormal"/>
    <w:uiPriority w:val="62"/>
    <w:rsid w:val="00583F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583F4E"/>
    <w:pPr>
      <w:jc w:val="left"/>
    </w:pPr>
    <w:rPr>
      <w:rFonts w:eastAsia="Times New Roman"/>
      <w:szCs w:val="20"/>
    </w:rPr>
  </w:style>
  <w:style w:type="paragraph" w:styleId="ListParagraph">
    <w:name w:val="List Paragraph"/>
    <w:aliases w:val="First bullet"/>
    <w:basedOn w:val="Normal"/>
    <w:link w:val="ListParagraphChar"/>
    <w:uiPriority w:val="34"/>
    <w:qFormat/>
    <w:rsid w:val="007D0FE0"/>
    <w:pPr>
      <w:spacing w:before="0" w:after="200" w:line="276" w:lineRule="auto"/>
      <w:ind w:left="720"/>
      <w:contextualSpacing/>
    </w:pPr>
    <w:rPr>
      <w:rFonts w:asciiTheme="minorHAnsi" w:eastAsiaTheme="minorHAnsi" w:hAnsiTheme="minorHAnsi" w:cstheme="minorBidi"/>
      <w:sz w:val="22"/>
      <w:szCs w:val="22"/>
    </w:rPr>
  </w:style>
  <w:style w:type="paragraph" w:customStyle="1" w:styleId="Default">
    <w:name w:val="Default"/>
    <w:rsid w:val="00DF3614"/>
    <w:pPr>
      <w:autoSpaceDE w:val="0"/>
      <w:autoSpaceDN w:val="0"/>
      <w:adjustRightInd w:val="0"/>
    </w:pPr>
    <w:rPr>
      <w:rFonts w:ascii="Calibri" w:hAnsi="Calibri" w:cs="Calibri"/>
      <w:color w:val="000000"/>
      <w:sz w:val="24"/>
      <w:szCs w:val="24"/>
    </w:rPr>
  </w:style>
  <w:style w:type="character" w:customStyle="1" w:styleId="FooterChar">
    <w:name w:val="Footer Char"/>
    <w:basedOn w:val="DefaultParagraphFont"/>
    <w:link w:val="Footer"/>
    <w:uiPriority w:val="99"/>
    <w:rsid w:val="00D2413E"/>
    <w:rPr>
      <w:rFonts w:ascii="Calibri" w:hAnsi="Calibri"/>
      <w:szCs w:val="24"/>
    </w:rPr>
  </w:style>
  <w:style w:type="character" w:customStyle="1" w:styleId="Heading2Char">
    <w:name w:val="Heading 2 Char"/>
    <w:basedOn w:val="DefaultParagraphFont"/>
    <w:link w:val="Heading2"/>
    <w:uiPriority w:val="99"/>
    <w:rsid w:val="00E45667"/>
    <w:rPr>
      <w:rFonts w:ascii="Calibri" w:hAnsi="Calibri"/>
      <w:b/>
      <w:sz w:val="32"/>
    </w:rPr>
  </w:style>
  <w:style w:type="table" w:styleId="LightList-Accent3">
    <w:name w:val="Light List Accent 3"/>
    <w:basedOn w:val="TableNormal"/>
    <w:uiPriority w:val="61"/>
    <w:rsid w:val="00FF4C31"/>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51104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51104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2-Accent1">
    <w:name w:val="Medium Grid 2 Accent 1"/>
    <w:basedOn w:val="TableNormal"/>
    <w:uiPriority w:val="68"/>
    <w:rsid w:val="0051104D"/>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customStyle="1" w:styleId="TableCell">
    <w:name w:val="TableCell"/>
    <w:basedOn w:val="NonTOC"/>
    <w:link w:val="TableCellChar"/>
    <w:qFormat/>
    <w:rsid w:val="006C1E1F"/>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6C1E1F"/>
    <w:rPr>
      <w:rFonts w:ascii="Calibri" w:hAnsi="Calibri"/>
      <w:color w:val="000000" w:themeColor="text1" w:themeShade="BF"/>
      <w:sz w:val="22"/>
      <w:szCs w:val="24"/>
    </w:rPr>
  </w:style>
  <w:style w:type="paragraph" w:customStyle="1" w:styleId="Body-afterHeading">
    <w:name w:val="Body-afterHeading"/>
    <w:basedOn w:val="Body"/>
    <w:next w:val="Body"/>
    <w:link w:val="Body-afterHeadingChar"/>
    <w:qFormat/>
    <w:rsid w:val="006C1E1F"/>
    <w:pPr>
      <w:spacing w:before="0"/>
      <w:jc w:val="both"/>
    </w:pPr>
    <w:rPr>
      <w:rFonts w:ascii="Arial" w:hAnsi="Arial" w:cs="Arial"/>
      <w:sz w:val="22"/>
      <w:lang w:eastAsia="ko-KR"/>
    </w:rPr>
  </w:style>
  <w:style w:type="character" w:customStyle="1" w:styleId="Body-afterHeadingChar">
    <w:name w:val="Body-afterHeading Char"/>
    <w:basedOn w:val="BodyChar"/>
    <w:link w:val="Body-afterHeading"/>
    <w:rsid w:val="006C1E1F"/>
    <w:rPr>
      <w:rFonts w:ascii="Arial" w:hAnsi="Arial" w:cs="Arial"/>
      <w:sz w:val="22"/>
      <w:szCs w:val="24"/>
      <w:lang w:val="en-US" w:eastAsia="ko-KR" w:bidi="ar-SA"/>
    </w:rPr>
  </w:style>
  <w:style w:type="paragraph" w:customStyle="1" w:styleId="Req1">
    <w:name w:val="Req 1"/>
    <w:basedOn w:val="BlockText"/>
    <w:autoRedefine/>
    <w:rsid w:val="006C1E1F"/>
    <w:pPr>
      <w:keepLines/>
      <w:numPr>
        <w:numId w:val="25"/>
      </w:numPr>
      <w:tabs>
        <w:tab w:val="clear" w:pos="360"/>
      </w:tabs>
      <w:spacing w:before="20" w:after="20"/>
      <w:ind w:right="0" w:hanging="432"/>
    </w:pPr>
    <w:rPr>
      <w:rFonts w:ascii="Arial" w:eastAsia="Batang" w:hAnsi="Arial" w:cs="Arial"/>
      <w:bCs/>
      <w:szCs w:val="20"/>
      <w:lang w:eastAsia="ko-KR"/>
    </w:rPr>
  </w:style>
  <w:style w:type="paragraph" w:customStyle="1" w:styleId="Req2">
    <w:name w:val="Req 2"/>
    <w:basedOn w:val="Req1"/>
    <w:autoRedefine/>
    <w:rsid w:val="006C1E1F"/>
    <w:pPr>
      <w:numPr>
        <w:ilvl w:val="1"/>
      </w:numPr>
      <w:tabs>
        <w:tab w:val="clear" w:pos="936"/>
      </w:tabs>
      <w:ind w:left="576" w:hanging="576"/>
    </w:pPr>
  </w:style>
  <w:style w:type="paragraph" w:customStyle="1" w:styleId="Req3">
    <w:name w:val="Req 3"/>
    <w:basedOn w:val="Normal"/>
    <w:rsid w:val="006C1E1F"/>
    <w:pPr>
      <w:keepLines/>
      <w:numPr>
        <w:ilvl w:val="2"/>
        <w:numId w:val="25"/>
      </w:numPr>
      <w:tabs>
        <w:tab w:val="left" w:pos="1008"/>
      </w:tabs>
      <w:spacing w:before="20" w:after="20"/>
    </w:pPr>
    <w:rPr>
      <w:rFonts w:ascii="Arial" w:eastAsia="Batang" w:hAnsi="Arial" w:cs="Arial"/>
      <w:bCs/>
      <w:szCs w:val="20"/>
      <w:lang w:eastAsia="ko-KR"/>
    </w:rPr>
  </w:style>
  <w:style w:type="paragraph" w:customStyle="1" w:styleId="Req4">
    <w:name w:val="Req 4"/>
    <w:basedOn w:val="Normal"/>
    <w:rsid w:val="006C1E1F"/>
    <w:pPr>
      <w:numPr>
        <w:ilvl w:val="3"/>
        <w:numId w:val="25"/>
      </w:numPr>
      <w:spacing w:before="0"/>
    </w:pPr>
    <w:rPr>
      <w:rFonts w:ascii="Arial" w:eastAsia="Batang" w:hAnsi="Arial" w:cs="Arial"/>
      <w:szCs w:val="20"/>
      <w:lang w:eastAsia="ko-KR"/>
    </w:rPr>
  </w:style>
  <w:style w:type="paragraph" w:styleId="TOCHeading">
    <w:name w:val="TOC Heading"/>
    <w:basedOn w:val="Heading1"/>
    <w:next w:val="Normal"/>
    <w:uiPriority w:val="39"/>
    <w:unhideWhenUsed/>
    <w:qFormat/>
    <w:rsid w:val="00E82392"/>
    <w:pPr>
      <w:keepLines/>
      <w:pageBreakBefore w:val="0"/>
      <w:numPr>
        <w:numId w:val="0"/>
      </w:numPr>
      <w:tabs>
        <w:tab w:val="clear" w:pos="576"/>
        <w:tab w:val="clear" w:pos="1152"/>
      </w:tabs>
      <w:spacing w:line="276" w:lineRule="auto"/>
      <w:contextualSpacing w:val="0"/>
      <w:outlineLvl w:val="9"/>
    </w:pPr>
    <w:rPr>
      <w:rFonts w:asciiTheme="majorHAnsi" w:eastAsiaTheme="majorEastAsia" w:hAnsiTheme="majorHAnsi" w:cstheme="majorBidi"/>
      <w:bCs/>
      <w:color w:val="365F91" w:themeColor="accent1" w:themeShade="BF"/>
      <w:sz w:val="28"/>
      <w:szCs w:val="28"/>
      <w:lang w:eastAsia="ja-JP"/>
    </w:rPr>
  </w:style>
  <w:style w:type="paragraph" w:styleId="TOC4">
    <w:name w:val="toc 4"/>
    <w:basedOn w:val="Normal"/>
    <w:next w:val="Normal"/>
    <w:autoRedefine/>
    <w:uiPriority w:val="39"/>
    <w:rsid w:val="00E54BB2"/>
    <w:pPr>
      <w:spacing w:after="100"/>
      <w:ind w:left="720"/>
    </w:pPr>
  </w:style>
  <w:style w:type="paragraph" w:styleId="TOC5">
    <w:name w:val="toc 5"/>
    <w:basedOn w:val="Normal"/>
    <w:next w:val="Normal"/>
    <w:autoRedefine/>
    <w:uiPriority w:val="39"/>
    <w:rsid w:val="00E54BB2"/>
    <w:pPr>
      <w:spacing w:after="100"/>
      <w:ind w:left="960"/>
    </w:pPr>
  </w:style>
  <w:style w:type="paragraph" w:styleId="TOC6">
    <w:name w:val="toc 6"/>
    <w:basedOn w:val="Normal"/>
    <w:next w:val="Normal"/>
    <w:autoRedefine/>
    <w:uiPriority w:val="39"/>
    <w:rsid w:val="00A660E0"/>
    <w:pPr>
      <w:spacing w:after="100"/>
      <w:ind w:left="1200"/>
    </w:pPr>
  </w:style>
  <w:style w:type="paragraph" w:customStyle="1" w:styleId="text">
    <w:name w:val="text"/>
    <w:basedOn w:val="Normal"/>
    <w:rsid w:val="00B45AAD"/>
    <w:pPr>
      <w:spacing w:before="100" w:beforeAutospacing="1" w:after="100" w:afterAutospacing="1"/>
    </w:pPr>
    <w:rPr>
      <w:rFonts w:ascii="Times New Roman" w:hAnsi="Times New Roman"/>
    </w:rPr>
  </w:style>
  <w:style w:type="paragraph" w:customStyle="1" w:styleId="tablenote">
    <w:name w:val="table_note"/>
    <w:basedOn w:val="Normal"/>
    <w:rsid w:val="00B45AAD"/>
    <w:pPr>
      <w:spacing w:before="100" w:beforeAutospacing="1" w:after="100" w:afterAutospacing="1"/>
    </w:pPr>
    <w:rPr>
      <w:rFonts w:ascii="Times New Roman" w:hAnsi="Times New Roman"/>
    </w:rPr>
  </w:style>
  <w:style w:type="paragraph" w:customStyle="1" w:styleId="note">
    <w:name w:val="note"/>
    <w:basedOn w:val="Normal"/>
    <w:rsid w:val="00B45AAD"/>
    <w:pPr>
      <w:spacing w:before="100" w:beforeAutospacing="1" w:after="100" w:afterAutospacing="1"/>
    </w:pPr>
    <w:rPr>
      <w:rFonts w:ascii="Times New Roman" w:hAnsi="Times New Roman"/>
    </w:rPr>
  </w:style>
  <w:style w:type="character" w:customStyle="1" w:styleId="CommentTextChar">
    <w:name w:val="Comment Text Char"/>
    <w:link w:val="CommentText"/>
    <w:uiPriority w:val="99"/>
    <w:rsid w:val="00863E81"/>
    <w:rPr>
      <w:rFonts w:ascii="Calibri" w:hAnsi="Calibri"/>
    </w:rPr>
  </w:style>
  <w:style w:type="table" w:customStyle="1" w:styleId="brcm-tbl">
    <w:name w:val="brcm-tbl"/>
    <w:basedOn w:val="TableNormal"/>
    <w:uiPriority w:val="99"/>
    <w:rsid w:val="00863E81"/>
    <w:pPr>
      <w:spacing w:after="100" w:afterAutospacing="1"/>
    </w:pPr>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character" w:customStyle="1" w:styleId="CaptionChar">
    <w:name w:val="Caption Char"/>
    <w:aliases w:val="Caption-Figure Char"/>
    <w:basedOn w:val="DefaultParagraphFont"/>
    <w:link w:val="Caption"/>
    <w:uiPriority w:val="99"/>
    <w:rsid w:val="007C68B3"/>
    <w:rPr>
      <w:rFonts w:ascii="Calibri" w:hAnsi="Calibri"/>
      <w:bCs/>
      <w:i/>
      <w:u w:val="single"/>
    </w:rPr>
  </w:style>
  <w:style w:type="character" w:customStyle="1" w:styleId="Heading1Char">
    <w:name w:val="Heading 1 Char"/>
    <w:basedOn w:val="DefaultParagraphFont"/>
    <w:link w:val="Heading1"/>
    <w:uiPriority w:val="99"/>
    <w:rsid w:val="00863E81"/>
    <w:rPr>
      <w:rFonts w:ascii="Calibri" w:hAnsi="Calibri"/>
      <w:b/>
      <w:sz w:val="36"/>
    </w:rPr>
  </w:style>
  <w:style w:type="character" w:customStyle="1" w:styleId="Heading3Char">
    <w:name w:val="Heading 3 Char"/>
    <w:basedOn w:val="DefaultParagraphFont"/>
    <w:link w:val="Heading3"/>
    <w:uiPriority w:val="99"/>
    <w:rsid w:val="00863E81"/>
    <w:rPr>
      <w:rFonts w:ascii="Calibri" w:hAnsi="Calibri"/>
      <w:b/>
      <w:sz w:val="28"/>
    </w:rPr>
  </w:style>
  <w:style w:type="character" w:customStyle="1" w:styleId="Heading4Char">
    <w:name w:val="Heading 4 Char"/>
    <w:basedOn w:val="DefaultParagraphFont"/>
    <w:link w:val="Heading4"/>
    <w:uiPriority w:val="99"/>
    <w:rsid w:val="00863E81"/>
    <w:rPr>
      <w:rFonts w:ascii="Calibri" w:hAnsi="Calibri"/>
      <w:b/>
      <w:sz w:val="28"/>
      <w:szCs w:val="21"/>
    </w:rPr>
  </w:style>
  <w:style w:type="character" w:customStyle="1" w:styleId="Heading5Char">
    <w:name w:val="Heading 5 Char"/>
    <w:basedOn w:val="DefaultParagraphFont"/>
    <w:link w:val="Heading5"/>
    <w:uiPriority w:val="99"/>
    <w:rsid w:val="00863E81"/>
    <w:rPr>
      <w:rFonts w:ascii="Calibri" w:hAnsi="Calibri"/>
      <w:b/>
      <w:bCs/>
      <w:i/>
      <w:iCs/>
      <w:sz w:val="26"/>
      <w:szCs w:val="26"/>
    </w:rPr>
  </w:style>
  <w:style w:type="character" w:customStyle="1" w:styleId="Heading6Char">
    <w:name w:val="Heading 6 Char"/>
    <w:basedOn w:val="DefaultParagraphFont"/>
    <w:link w:val="Heading6"/>
    <w:uiPriority w:val="99"/>
    <w:rsid w:val="00863E81"/>
    <w:rPr>
      <w:b/>
      <w:bCs/>
      <w:sz w:val="22"/>
      <w:szCs w:val="22"/>
    </w:rPr>
  </w:style>
  <w:style w:type="character" w:customStyle="1" w:styleId="Heading7Char">
    <w:name w:val="Heading 7 Char"/>
    <w:basedOn w:val="DefaultParagraphFont"/>
    <w:link w:val="Heading7"/>
    <w:uiPriority w:val="99"/>
    <w:rsid w:val="00863E81"/>
    <w:rPr>
      <w:sz w:val="24"/>
      <w:szCs w:val="24"/>
    </w:rPr>
  </w:style>
  <w:style w:type="character" w:customStyle="1" w:styleId="Heading8Char">
    <w:name w:val="Heading 8 Char"/>
    <w:basedOn w:val="DefaultParagraphFont"/>
    <w:link w:val="Heading8"/>
    <w:uiPriority w:val="99"/>
    <w:rsid w:val="00863E81"/>
    <w:rPr>
      <w:i/>
      <w:iCs/>
      <w:sz w:val="24"/>
      <w:szCs w:val="24"/>
    </w:rPr>
  </w:style>
  <w:style w:type="character" w:customStyle="1" w:styleId="Heading9Char">
    <w:name w:val="Heading 9 Char"/>
    <w:basedOn w:val="DefaultParagraphFont"/>
    <w:link w:val="Heading9"/>
    <w:uiPriority w:val="99"/>
    <w:rsid w:val="00863E81"/>
    <w:rPr>
      <w:rFonts w:ascii="Arial" w:hAnsi="Arial" w:cs="Arial"/>
      <w:sz w:val="22"/>
      <w:szCs w:val="22"/>
    </w:rPr>
  </w:style>
  <w:style w:type="paragraph" w:customStyle="1" w:styleId="CaptionFigure">
    <w:name w:val="Caption_Figure"/>
    <w:basedOn w:val="Body"/>
    <w:rsid w:val="00863E81"/>
    <w:pPr>
      <w:keepNext/>
      <w:jc w:val="center"/>
    </w:pPr>
    <w:rPr>
      <w:rFonts w:ascii="Arial" w:hAnsi="Arial" w:cs="Arial"/>
      <w:b/>
      <w:sz w:val="20"/>
    </w:rPr>
  </w:style>
  <w:style w:type="character" w:customStyle="1" w:styleId="HeaderChar">
    <w:name w:val="Header Char"/>
    <w:link w:val="Header"/>
    <w:rsid w:val="00863E81"/>
    <w:rPr>
      <w:rFonts w:ascii="Calibri" w:hAnsi="Calibri"/>
      <w:b/>
      <w:sz w:val="24"/>
      <w:szCs w:val="24"/>
    </w:rPr>
  </w:style>
  <w:style w:type="character" w:customStyle="1" w:styleId="HTMLPreformattedChar">
    <w:name w:val="HTML Preformatted Char"/>
    <w:link w:val="HTMLPreformatted"/>
    <w:uiPriority w:val="99"/>
    <w:semiHidden/>
    <w:rsid w:val="00863E81"/>
    <w:rPr>
      <w:rFonts w:ascii="Courier New" w:hAnsi="Courier New" w:cs="Courier New"/>
    </w:rPr>
  </w:style>
  <w:style w:type="character" w:customStyle="1" w:styleId="TitleChar">
    <w:name w:val="Title Char"/>
    <w:link w:val="Title"/>
    <w:rsid w:val="00863E81"/>
    <w:rPr>
      <w:rFonts w:ascii="Calibri" w:hAnsi="Calibri" w:cs="Arial"/>
      <w:b/>
      <w:bCs/>
      <w:kern w:val="28"/>
      <w:sz w:val="48"/>
      <w:szCs w:val="32"/>
    </w:rPr>
  </w:style>
  <w:style w:type="character" w:customStyle="1" w:styleId="Small">
    <w:name w:val="Small"/>
    <w:rsid w:val="00863E81"/>
    <w:rPr>
      <w:rFonts w:ascii="Arial" w:hAnsi="Arial" w:cs="Times New Roman"/>
      <w:sz w:val="16"/>
    </w:rPr>
  </w:style>
  <w:style w:type="character" w:customStyle="1" w:styleId="BodyTextChar">
    <w:name w:val="Body Text Char"/>
    <w:link w:val="BodyText"/>
    <w:uiPriority w:val="99"/>
    <w:semiHidden/>
    <w:rsid w:val="00863E81"/>
    <w:rPr>
      <w:rFonts w:ascii="Calibri" w:hAnsi="Calibri"/>
      <w:sz w:val="24"/>
      <w:szCs w:val="24"/>
    </w:rPr>
  </w:style>
  <w:style w:type="character" w:customStyle="1" w:styleId="BodyText2Char">
    <w:name w:val="Body Text 2 Char"/>
    <w:link w:val="BodyText2"/>
    <w:uiPriority w:val="99"/>
    <w:semiHidden/>
    <w:rsid w:val="00863E81"/>
    <w:rPr>
      <w:rFonts w:ascii="Calibri" w:hAnsi="Calibri"/>
      <w:sz w:val="24"/>
      <w:szCs w:val="24"/>
    </w:rPr>
  </w:style>
  <w:style w:type="character" w:customStyle="1" w:styleId="BodyText3Char">
    <w:name w:val="Body Text 3 Char"/>
    <w:link w:val="BodyText3"/>
    <w:uiPriority w:val="99"/>
    <w:semiHidden/>
    <w:rsid w:val="00863E81"/>
    <w:rPr>
      <w:rFonts w:ascii="Calibri" w:hAnsi="Calibri"/>
      <w:sz w:val="16"/>
      <w:szCs w:val="16"/>
    </w:rPr>
  </w:style>
  <w:style w:type="character" w:customStyle="1" w:styleId="BodyTextFirstIndentChar">
    <w:name w:val="Body Text First Indent Char"/>
    <w:basedOn w:val="BodyTextChar"/>
    <w:link w:val="BodyTextFirstIndent"/>
    <w:uiPriority w:val="99"/>
    <w:semiHidden/>
    <w:rsid w:val="00863E81"/>
    <w:rPr>
      <w:rFonts w:ascii="Calibri" w:hAnsi="Calibri"/>
      <w:sz w:val="24"/>
      <w:szCs w:val="24"/>
    </w:rPr>
  </w:style>
  <w:style w:type="character" w:customStyle="1" w:styleId="BodyTextIndentChar">
    <w:name w:val="Body Text Indent Char"/>
    <w:link w:val="BodyTextIndent"/>
    <w:uiPriority w:val="99"/>
    <w:semiHidden/>
    <w:rsid w:val="00863E81"/>
    <w:rPr>
      <w:rFonts w:ascii="Calibri" w:hAnsi="Calibri"/>
      <w:sz w:val="24"/>
      <w:szCs w:val="24"/>
    </w:rPr>
  </w:style>
  <w:style w:type="character" w:customStyle="1" w:styleId="BodyTextFirstIndent2Char">
    <w:name w:val="Body Text First Indent 2 Char"/>
    <w:basedOn w:val="BodyTextIndentChar"/>
    <w:link w:val="BodyTextFirstIndent2"/>
    <w:uiPriority w:val="99"/>
    <w:semiHidden/>
    <w:rsid w:val="00863E81"/>
    <w:rPr>
      <w:rFonts w:ascii="Calibri" w:hAnsi="Calibri"/>
      <w:sz w:val="24"/>
      <w:szCs w:val="24"/>
    </w:rPr>
  </w:style>
  <w:style w:type="character" w:customStyle="1" w:styleId="BodyTextIndent2Char">
    <w:name w:val="Body Text Indent 2 Char"/>
    <w:link w:val="BodyTextIndent2"/>
    <w:uiPriority w:val="99"/>
    <w:semiHidden/>
    <w:rsid w:val="00863E81"/>
    <w:rPr>
      <w:rFonts w:ascii="Calibri" w:hAnsi="Calibri"/>
      <w:sz w:val="24"/>
      <w:szCs w:val="24"/>
    </w:rPr>
  </w:style>
  <w:style w:type="character" w:customStyle="1" w:styleId="BodyTextIndent3Char">
    <w:name w:val="Body Text Indent 3 Char"/>
    <w:link w:val="BodyTextIndent3"/>
    <w:uiPriority w:val="99"/>
    <w:semiHidden/>
    <w:rsid w:val="00863E81"/>
    <w:rPr>
      <w:rFonts w:ascii="Calibri" w:hAnsi="Calibri"/>
      <w:sz w:val="16"/>
      <w:szCs w:val="16"/>
    </w:rPr>
  </w:style>
  <w:style w:type="character" w:customStyle="1" w:styleId="DateChar">
    <w:name w:val="Date Char"/>
    <w:link w:val="Date"/>
    <w:uiPriority w:val="99"/>
    <w:semiHidden/>
    <w:rsid w:val="00863E81"/>
    <w:rPr>
      <w:rFonts w:ascii="Calibri" w:hAnsi="Calibri"/>
      <w:sz w:val="24"/>
      <w:szCs w:val="24"/>
    </w:rPr>
  </w:style>
  <w:style w:type="character" w:customStyle="1" w:styleId="E-mailSignatureChar">
    <w:name w:val="E-mail Signature Char"/>
    <w:link w:val="E-mailSignature"/>
    <w:uiPriority w:val="99"/>
    <w:semiHidden/>
    <w:rsid w:val="00863E81"/>
    <w:rPr>
      <w:rFonts w:ascii="Calibri" w:hAnsi="Calibri"/>
      <w:sz w:val="24"/>
      <w:szCs w:val="24"/>
    </w:rPr>
  </w:style>
  <w:style w:type="character" w:customStyle="1" w:styleId="HTMLAddressChar">
    <w:name w:val="HTML Address Char"/>
    <w:link w:val="HTMLAddress"/>
    <w:uiPriority w:val="99"/>
    <w:semiHidden/>
    <w:rsid w:val="00863E81"/>
    <w:rPr>
      <w:rFonts w:ascii="Calibri" w:hAnsi="Calibri"/>
      <w:i/>
      <w:iCs/>
      <w:sz w:val="24"/>
      <w:szCs w:val="24"/>
    </w:rPr>
  </w:style>
  <w:style w:type="character" w:customStyle="1" w:styleId="SalutationChar">
    <w:name w:val="Salutation Char"/>
    <w:link w:val="Salutation"/>
    <w:uiPriority w:val="99"/>
    <w:semiHidden/>
    <w:rsid w:val="00863E81"/>
    <w:rPr>
      <w:rFonts w:ascii="Calibri" w:hAnsi="Calibri"/>
      <w:sz w:val="24"/>
      <w:szCs w:val="24"/>
    </w:rPr>
  </w:style>
  <w:style w:type="character" w:customStyle="1" w:styleId="SignatureChar">
    <w:name w:val="Signature Char"/>
    <w:link w:val="Signature"/>
    <w:uiPriority w:val="99"/>
    <w:semiHidden/>
    <w:rsid w:val="00863E81"/>
    <w:rPr>
      <w:rFonts w:ascii="Calibri" w:hAnsi="Calibri"/>
      <w:sz w:val="24"/>
      <w:szCs w:val="24"/>
    </w:rPr>
  </w:style>
  <w:style w:type="character" w:customStyle="1" w:styleId="SubtitleChar">
    <w:name w:val="Subtitle Char"/>
    <w:link w:val="Subtitle"/>
    <w:uiPriority w:val="11"/>
    <w:rsid w:val="00863E81"/>
    <w:rPr>
      <w:rFonts w:ascii="Arial" w:hAnsi="Arial" w:cs="Arial"/>
      <w:sz w:val="24"/>
      <w:szCs w:val="24"/>
    </w:rPr>
  </w:style>
  <w:style w:type="character" w:customStyle="1" w:styleId="BalloonTextChar">
    <w:name w:val="Balloon Text Char"/>
    <w:link w:val="BalloonText"/>
    <w:uiPriority w:val="99"/>
    <w:semiHidden/>
    <w:rsid w:val="00863E81"/>
    <w:rPr>
      <w:rFonts w:ascii="Tahoma" w:hAnsi="Tahoma" w:cs="Tahoma"/>
      <w:sz w:val="16"/>
      <w:szCs w:val="16"/>
    </w:rPr>
  </w:style>
  <w:style w:type="character" w:customStyle="1" w:styleId="CommentSubjectChar">
    <w:name w:val="Comment Subject Char"/>
    <w:link w:val="CommentSubject"/>
    <w:uiPriority w:val="99"/>
    <w:semiHidden/>
    <w:rsid w:val="00863E81"/>
    <w:rPr>
      <w:rFonts w:ascii="Calibri" w:hAnsi="Calibri"/>
      <w:b/>
      <w:bCs/>
    </w:rPr>
  </w:style>
  <w:style w:type="character" w:customStyle="1" w:styleId="ClosingChar">
    <w:name w:val="Closing Char"/>
    <w:link w:val="Closing"/>
    <w:uiPriority w:val="99"/>
    <w:semiHidden/>
    <w:rsid w:val="00863E81"/>
    <w:rPr>
      <w:rFonts w:ascii="Calibri" w:hAnsi="Calibri"/>
      <w:sz w:val="24"/>
      <w:szCs w:val="24"/>
    </w:rPr>
  </w:style>
  <w:style w:type="character" w:customStyle="1" w:styleId="NoteHeadingChar">
    <w:name w:val="Note Heading Char"/>
    <w:link w:val="NoteHeading"/>
    <w:uiPriority w:val="99"/>
    <w:semiHidden/>
    <w:rsid w:val="00863E81"/>
    <w:rPr>
      <w:rFonts w:ascii="Calibri" w:hAnsi="Calibri"/>
      <w:sz w:val="24"/>
      <w:szCs w:val="24"/>
    </w:rPr>
  </w:style>
  <w:style w:type="character" w:customStyle="1" w:styleId="PlainTextChar">
    <w:name w:val="Plain Text Char"/>
    <w:link w:val="PlainText"/>
    <w:uiPriority w:val="99"/>
    <w:semiHidden/>
    <w:rsid w:val="00863E81"/>
    <w:rPr>
      <w:rFonts w:ascii="Courier New" w:hAnsi="Courier New" w:cs="Courier New"/>
    </w:rPr>
  </w:style>
  <w:style w:type="character" w:customStyle="1" w:styleId="MessageHeaderChar">
    <w:name w:val="Message Header Char"/>
    <w:link w:val="MessageHeader"/>
    <w:uiPriority w:val="99"/>
    <w:semiHidden/>
    <w:rsid w:val="00863E81"/>
    <w:rPr>
      <w:rFonts w:ascii="Arial" w:hAnsi="Arial" w:cs="Arial"/>
      <w:sz w:val="24"/>
      <w:szCs w:val="24"/>
      <w:shd w:val="pct20" w:color="auto" w:fill="auto"/>
    </w:rPr>
  </w:style>
  <w:style w:type="paragraph" w:customStyle="1" w:styleId="CaptionTable">
    <w:name w:val="Caption_Table"/>
    <w:basedOn w:val="CaptionFigure"/>
    <w:next w:val="Body"/>
    <w:rsid w:val="00863E81"/>
  </w:style>
  <w:style w:type="paragraph" w:customStyle="1" w:styleId="Title-Ver1-FirstLine">
    <w:name w:val="Title - Ver1 - First Line"/>
    <w:basedOn w:val="NonTOC"/>
    <w:link w:val="Title-Ver1-FirstLineChar"/>
    <w:qFormat/>
    <w:rsid w:val="00863E81"/>
    <w:rPr>
      <w:rFonts w:cs="Arial"/>
      <w:b w:val="0"/>
      <w:bCs/>
      <w:color w:val="CC092F"/>
      <w:sz w:val="64"/>
      <w:szCs w:val="64"/>
    </w:rPr>
  </w:style>
  <w:style w:type="paragraph" w:customStyle="1" w:styleId="Title-Ver1-SecondLine">
    <w:name w:val="Title - Ver1 - Second Line"/>
    <w:basedOn w:val="Normal"/>
    <w:link w:val="Title-Ver1-SecondLineChar"/>
    <w:qFormat/>
    <w:rsid w:val="00863E81"/>
    <w:pPr>
      <w:spacing w:before="0"/>
    </w:pPr>
    <w:rPr>
      <w:rFonts w:ascii="Arial" w:hAnsi="Arial" w:cs="Arial"/>
      <w:b/>
      <w:bCs/>
      <w:color w:val="53565A"/>
      <w:sz w:val="48"/>
      <w:szCs w:val="84"/>
    </w:rPr>
  </w:style>
  <w:style w:type="character" w:customStyle="1" w:styleId="NonTOCChar">
    <w:name w:val="Non TOC Char"/>
    <w:basedOn w:val="DefaultParagraphFont"/>
    <w:link w:val="NonTOC"/>
    <w:semiHidden/>
    <w:rsid w:val="00863E81"/>
    <w:rPr>
      <w:rFonts w:ascii="Calibri" w:hAnsi="Calibri"/>
      <w:b/>
      <w:sz w:val="36"/>
    </w:rPr>
  </w:style>
  <w:style w:type="character" w:customStyle="1" w:styleId="Title-Ver1-FirstLineChar">
    <w:name w:val="Title - Ver1 - First Line Char"/>
    <w:basedOn w:val="NonTOCChar"/>
    <w:link w:val="Title-Ver1-FirstLine"/>
    <w:rsid w:val="00863E81"/>
    <w:rPr>
      <w:rFonts w:ascii="Calibri" w:hAnsi="Calibri" w:cs="Arial"/>
      <w:b w:val="0"/>
      <w:bCs/>
      <w:color w:val="CC092F"/>
      <w:sz w:val="64"/>
      <w:szCs w:val="64"/>
    </w:rPr>
  </w:style>
  <w:style w:type="character" w:customStyle="1" w:styleId="Title-Ver1-SecondLineChar">
    <w:name w:val="Title - Ver1 - Second Line Char"/>
    <w:basedOn w:val="DefaultParagraphFont"/>
    <w:link w:val="Title-Ver1-SecondLine"/>
    <w:rsid w:val="00863E81"/>
    <w:rPr>
      <w:rFonts w:ascii="Arial" w:hAnsi="Arial" w:cs="Arial"/>
      <w:b/>
      <w:bCs/>
      <w:color w:val="53565A"/>
      <w:sz w:val="48"/>
      <w:szCs w:val="84"/>
    </w:rPr>
  </w:style>
  <w:style w:type="paragraph" w:customStyle="1" w:styleId="Title-Ver2-FirstLine">
    <w:name w:val="Title - Ver2 - First Line"/>
    <w:basedOn w:val="TitleSub"/>
    <w:link w:val="Title-Ver2-FirstLineChar"/>
    <w:qFormat/>
    <w:rsid w:val="00863E81"/>
    <w:rPr>
      <w:rFonts w:ascii="Arial" w:hAnsi="Arial" w:cs="Arial"/>
      <w:color w:val="000000" w:themeColor="text1"/>
      <w:szCs w:val="24"/>
    </w:rPr>
  </w:style>
  <w:style w:type="paragraph" w:customStyle="1" w:styleId="Title-Ver2-SecondLine">
    <w:name w:val="Title - Ver2 - Second Line"/>
    <w:basedOn w:val="NonTOC"/>
    <w:link w:val="Title-Ver2-SecondLineChar"/>
    <w:qFormat/>
    <w:rsid w:val="00863E81"/>
    <w:pPr>
      <w:jc w:val="center"/>
    </w:pPr>
    <w:rPr>
      <w:rFonts w:cs="Arial"/>
      <w:color w:val="000000" w:themeColor="text1"/>
      <w:sz w:val="48"/>
      <w:szCs w:val="48"/>
    </w:rPr>
  </w:style>
  <w:style w:type="character" w:customStyle="1" w:styleId="TitleSubChar">
    <w:name w:val="TitleSub Char"/>
    <w:basedOn w:val="BodyChar"/>
    <w:link w:val="TitleSub"/>
    <w:semiHidden/>
    <w:rsid w:val="00863E81"/>
    <w:rPr>
      <w:rFonts w:ascii="Calibri" w:hAnsi="Calibri"/>
      <w:b/>
      <w:bCs/>
      <w:sz w:val="40"/>
      <w:szCs w:val="24"/>
      <w:lang w:val="en-US" w:eastAsia="en-US" w:bidi="ar-SA"/>
    </w:rPr>
  </w:style>
  <w:style w:type="character" w:customStyle="1" w:styleId="Title-Ver2-FirstLineChar">
    <w:name w:val="Title - Ver2 - First Line Char"/>
    <w:basedOn w:val="TitleSubChar"/>
    <w:link w:val="Title-Ver2-FirstLine"/>
    <w:rsid w:val="00863E81"/>
    <w:rPr>
      <w:rFonts w:ascii="Arial" w:hAnsi="Arial" w:cs="Arial"/>
      <w:b/>
      <w:bCs/>
      <w:color w:val="000000" w:themeColor="text1"/>
      <w:sz w:val="40"/>
      <w:szCs w:val="24"/>
      <w:lang w:val="en-US" w:eastAsia="en-US" w:bidi="ar-SA"/>
    </w:rPr>
  </w:style>
  <w:style w:type="character" w:customStyle="1" w:styleId="Title-Ver2-SecondLineChar">
    <w:name w:val="Title - Ver2 - Second Line Char"/>
    <w:basedOn w:val="NonTOCChar"/>
    <w:link w:val="Title-Ver2-SecondLine"/>
    <w:rsid w:val="00863E81"/>
    <w:rPr>
      <w:rFonts w:ascii="Calibri" w:hAnsi="Calibri" w:cs="Arial"/>
      <w:b/>
      <w:color w:val="000000" w:themeColor="text1"/>
      <w:sz w:val="48"/>
      <w:szCs w:val="48"/>
    </w:rPr>
  </w:style>
  <w:style w:type="paragraph" w:customStyle="1" w:styleId="DecimalAligned">
    <w:name w:val="Decimal Aligned"/>
    <w:basedOn w:val="Normal"/>
    <w:uiPriority w:val="40"/>
    <w:qFormat/>
    <w:rsid w:val="00863E81"/>
    <w:pPr>
      <w:tabs>
        <w:tab w:val="decimal" w:pos="360"/>
      </w:tabs>
      <w:spacing w:before="0" w:after="200" w:line="276" w:lineRule="auto"/>
    </w:pPr>
    <w:rPr>
      <w:rFonts w:asciiTheme="minorHAnsi" w:eastAsiaTheme="minorEastAsia" w:hAnsiTheme="minorHAnsi"/>
      <w:sz w:val="22"/>
      <w:szCs w:val="22"/>
    </w:rPr>
  </w:style>
  <w:style w:type="character" w:customStyle="1" w:styleId="FootnoteTextChar">
    <w:name w:val="Footnote Text Char"/>
    <w:basedOn w:val="DefaultParagraphFont"/>
    <w:link w:val="FootnoteText"/>
    <w:uiPriority w:val="99"/>
    <w:rsid w:val="00863E81"/>
    <w:rPr>
      <w:rFonts w:ascii="Calibri" w:hAnsi="Calibri"/>
    </w:rPr>
  </w:style>
  <w:style w:type="character" w:styleId="SubtleEmphasis">
    <w:name w:val="Subtle Emphasis"/>
    <w:basedOn w:val="DefaultParagraphFont"/>
    <w:uiPriority w:val="19"/>
    <w:qFormat/>
    <w:rsid w:val="00863E81"/>
    <w:rPr>
      <w:i/>
      <w:iCs/>
    </w:rPr>
  </w:style>
  <w:style w:type="table" w:styleId="LightShading-Accent1">
    <w:name w:val="Light Shading Accent 1"/>
    <w:basedOn w:val="TableNormal"/>
    <w:uiPriority w:val="60"/>
    <w:rsid w:val="00863E81"/>
    <w:rPr>
      <w:rFonts w:asciiTheme="minorHAnsi" w:eastAsiaTheme="minorEastAsia"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ListParagraphChar">
    <w:name w:val="List Paragraph Char"/>
    <w:aliases w:val="First bullet Char"/>
    <w:basedOn w:val="DefaultParagraphFont"/>
    <w:link w:val="ListParagraph"/>
    <w:uiPriority w:val="34"/>
    <w:rsid w:val="00863E81"/>
    <w:rPr>
      <w:rFonts w:asciiTheme="minorHAnsi" w:eastAsiaTheme="minorHAnsi" w:hAnsiTheme="minorHAnsi" w:cstheme="minorBidi"/>
      <w:sz w:val="22"/>
      <w:szCs w:val="22"/>
    </w:rPr>
  </w:style>
  <w:style w:type="character" w:customStyle="1" w:styleId="apple-converted-space">
    <w:name w:val="apple-converted-space"/>
    <w:basedOn w:val="DefaultParagraphFont"/>
    <w:rsid w:val="00863E81"/>
  </w:style>
  <w:style w:type="paragraph" w:customStyle="1" w:styleId="Appendix">
    <w:name w:val="Appendix"/>
    <w:basedOn w:val="Heading1"/>
    <w:next w:val="Body"/>
    <w:link w:val="AppendixChar"/>
    <w:qFormat/>
    <w:rsid w:val="00863E81"/>
    <w:pPr>
      <w:numPr>
        <w:numId w:val="26"/>
      </w:numPr>
      <w:tabs>
        <w:tab w:val="clear" w:pos="1152"/>
      </w:tabs>
      <w:spacing w:before="0"/>
    </w:pPr>
    <w:rPr>
      <w:rFonts w:eastAsia="Arial Unicode MS" w:cstheme="majorBidi"/>
    </w:rPr>
  </w:style>
  <w:style w:type="character" w:customStyle="1" w:styleId="AppendixChar">
    <w:name w:val="Appendix Char"/>
    <w:basedOn w:val="Heading1Char"/>
    <w:link w:val="Appendix"/>
    <w:rsid w:val="00863E81"/>
    <w:rPr>
      <w:rFonts w:ascii="Calibri" w:eastAsia="Arial Unicode MS" w:hAnsi="Calibri" w:cstheme="majorBidi"/>
      <w:b/>
      <w:sz w:val="36"/>
    </w:rPr>
  </w:style>
  <w:style w:type="paragraph" w:styleId="Quote">
    <w:name w:val="Quote"/>
    <w:basedOn w:val="Normal"/>
    <w:next w:val="Normal"/>
    <w:link w:val="QuoteChar"/>
    <w:uiPriority w:val="29"/>
    <w:qFormat/>
    <w:rsid w:val="00863E81"/>
    <w:pPr>
      <w:spacing w:before="160" w:line="259" w:lineRule="auto"/>
      <w:ind w:left="720" w:right="720"/>
    </w:pPr>
    <w:rPr>
      <w:rFonts w:asciiTheme="minorHAnsi" w:eastAsiaTheme="minorEastAsia" w:hAnsiTheme="minorHAnsi" w:cstheme="minorBidi"/>
      <w:i/>
      <w:iCs/>
      <w:color w:val="000000" w:themeColor="text1"/>
      <w:sz w:val="22"/>
      <w:szCs w:val="22"/>
    </w:rPr>
  </w:style>
  <w:style w:type="character" w:customStyle="1" w:styleId="QuoteChar">
    <w:name w:val="Quote Char"/>
    <w:basedOn w:val="DefaultParagraphFont"/>
    <w:link w:val="Quote"/>
    <w:uiPriority w:val="29"/>
    <w:rsid w:val="00863E81"/>
    <w:rPr>
      <w:rFonts w:asciiTheme="minorHAnsi" w:eastAsiaTheme="minorEastAsia" w:hAnsiTheme="minorHAnsi" w:cstheme="minorBidi"/>
      <w:i/>
      <w:iCs/>
      <w:color w:val="000000" w:themeColor="text1"/>
      <w:sz w:val="22"/>
      <w:szCs w:val="22"/>
    </w:rPr>
  </w:style>
  <w:style w:type="paragraph" w:styleId="IntenseQuote">
    <w:name w:val="Intense Quote"/>
    <w:basedOn w:val="Normal"/>
    <w:next w:val="Normal"/>
    <w:link w:val="IntenseQuoteChar"/>
    <w:uiPriority w:val="30"/>
    <w:qFormat/>
    <w:rsid w:val="00863E81"/>
    <w:pPr>
      <w:pBdr>
        <w:top w:val="single" w:sz="24" w:space="1" w:color="F2F2F2" w:themeColor="background1" w:themeShade="F2"/>
        <w:bottom w:val="single" w:sz="24" w:space="1" w:color="F2F2F2" w:themeColor="background1" w:themeShade="F2"/>
      </w:pBdr>
      <w:shd w:val="clear" w:color="auto" w:fill="F2F2F2" w:themeFill="background1" w:themeFillShade="F2"/>
      <w:spacing w:after="240" w:line="259" w:lineRule="auto"/>
      <w:ind w:left="936" w:right="936"/>
      <w:jc w:val="center"/>
    </w:pPr>
    <w:rPr>
      <w:rFonts w:asciiTheme="minorHAnsi" w:eastAsiaTheme="minorEastAsia" w:hAnsiTheme="minorHAnsi" w:cstheme="minorBidi"/>
      <w:color w:val="000000" w:themeColor="text1"/>
      <w:sz w:val="22"/>
      <w:szCs w:val="22"/>
    </w:rPr>
  </w:style>
  <w:style w:type="character" w:customStyle="1" w:styleId="IntenseQuoteChar">
    <w:name w:val="Intense Quote Char"/>
    <w:basedOn w:val="DefaultParagraphFont"/>
    <w:link w:val="IntenseQuote"/>
    <w:uiPriority w:val="30"/>
    <w:rsid w:val="00863E81"/>
    <w:rPr>
      <w:rFonts w:asciiTheme="minorHAnsi" w:eastAsiaTheme="minorEastAsia" w:hAnsiTheme="minorHAnsi" w:cstheme="minorBidi"/>
      <w:color w:val="000000" w:themeColor="text1"/>
      <w:sz w:val="22"/>
      <w:szCs w:val="22"/>
      <w:shd w:val="clear" w:color="auto" w:fill="F2F2F2" w:themeFill="background1" w:themeFillShade="F2"/>
    </w:rPr>
  </w:style>
  <w:style w:type="character" w:styleId="IntenseEmphasis">
    <w:name w:val="Intense Emphasis"/>
    <w:basedOn w:val="DefaultParagraphFont"/>
    <w:uiPriority w:val="21"/>
    <w:qFormat/>
    <w:rsid w:val="00863E81"/>
    <w:rPr>
      <w:b/>
      <w:bCs/>
      <w:i/>
      <w:iCs/>
      <w:caps/>
    </w:rPr>
  </w:style>
  <w:style w:type="character" w:styleId="SubtleReference">
    <w:name w:val="Subtle Reference"/>
    <w:basedOn w:val="DefaultParagraphFont"/>
    <w:uiPriority w:val="31"/>
    <w:qFormat/>
    <w:rsid w:val="00863E8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63E81"/>
    <w:rPr>
      <w:b/>
      <w:bCs/>
      <w:smallCaps/>
      <w:u w:val="single"/>
    </w:rPr>
  </w:style>
  <w:style w:type="character" w:styleId="BookTitle">
    <w:name w:val="Book Title"/>
    <w:basedOn w:val="DefaultParagraphFont"/>
    <w:uiPriority w:val="33"/>
    <w:qFormat/>
    <w:rsid w:val="00863E81"/>
    <w:rPr>
      <w:b w:val="0"/>
      <w:bCs w:val="0"/>
      <w:smallCaps/>
      <w:spacing w:val="5"/>
    </w:rPr>
  </w:style>
  <w:style w:type="character" w:styleId="PlaceholderText">
    <w:name w:val="Placeholder Text"/>
    <w:basedOn w:val="DefaultParagraphFont"/>
    <w:uiPriority w:val="99"/>
    <w:semiHidden/>
    <w:rsid w:val="00863E81"/>
    <w:rPr>
      <w:color w:val="808080"/>
    </w:rPr>
  </w:style>
  <w:style w:type="paragraph" w:customStyle="1" w:styleId="NormalIndented">
    <w:name w:val="Normal Indented"/>
    <w:basedOn w:val="Normal"/>
    <w:link w:val="NormalIndentedChar"/>
    <w:qFormat/>
    <w:rsid w:val="00863E81"/>
    <w:pPr>
      <w:spacing w:before="120" w:after="200" w:line="276" w:lineRule="auto"/>
      <w:ind w:firstLine="720"/>
    </w:pPr>
    <w:rPr>
      <w:rFonts w:asciiTheme="minorHAnsi" w:eastAsiaTheme="minorHAnsi" w:hAnsiTheme="minorHAnsi" w:cstheme="minorBidi"/>
      <w:sz w:val="22"/>
      <w:szCs w:val="22"/>
    </w:rPr>
  </w:style>
  <w:style w:type="character" w:customStyle="1" w:styleId="NormalIndentedChar">
    <w:name w:val="Normal Indented Char"/>
    <w:basedOn w:val="DefaultParagraphFont"/>
    <w:link w:val="NormalIndented"/>
    <w:rsid w:val="00863E81"/>
    <w:rPr>
      <w:rFonts w:asciiTheme="minorHAnsi" w:eastAsiaTheme="minorHAnsi" w:hAnsiTheme="minorHAnsi" w:cstheme="minorBidi"/>
      <w:sz w:val="22"/>
      <w:szCs w:val="22"/>
    </w:rPr>
  </w:style>
  <w:style w:type="paragraph" w:styleId="TOC7">
    <w:name w:val="toc 7"/>
    <w:basedOn w:val="Normal"/>
    <w:next w:val="Normal"/>
    <w:autoRedefine/>
    <w:uiPriority w:val="39"/>
    <w:unhideWhenUsed/>
    <w:rsid w:val="00863E81"/>
    <w:pPr>
      <w:spacing w:before="0"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63E81"/>
    <w:pPr>
      <w:spacing w:before="0"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63E81"/>
    <w:pPr>
      <w:spacing w:before="0" w:after="100" w:line="259" w:lineRule="auto"/>
      <w:ind w:left="1760"/>
    </w:pPr>
    <w:rPr>
      <w:rFonts w:asciiTheme="minorHAnsi" w:eastAsiaTheme="minorEastAsia" w:hAnsiTheme="minorHAnsi" w:cstheme="minorBidi"/>
      <w:sz w:val="22"/>
      <w:szCs w:val="22"/>
    </w:rPr>
  </w:style>
  <w:style w:type="paragraph" w:customStyle="1" w:styleId="Figure">
    <w:name w:val="Figure"/>
    <w:basedOn w:val="Normal"/>
    <w:next w:val="Normal"/>
    <w:rsid w:val="00863E81"/>
    <w:pPr>
      <w:numPr>
        <w:numId w:val="27"/>
      </w:numPr>
      <w:spacing w:before="0" w:line="259" w:lineRule="auto"/>
      <w:jc w:val="center"/>
    </w:pPr>
    <w:rPr>
      <w:rFonts w:asciiTheme="minorHAnsi" w:eastAsiaTheme="minorEastAsia" w:hAnsiTheme="minorHAnsi" w:cstheme="minorBidi"/>
      <w:b/>
      <w:bCs/>
      <w:noProof/>
      <w:sz w:val="22"/>
      <w:szCs w:val="22"/>
    </w:rPr>
  </w:style>
  <w:style w:type="paragraph" w:customStyle="1" w:styleId="GlossaryEntry">
    <w:name w:val="GlossaryEntry"/>
    <w:basedOn w:val="Normal"/>
    <w:link w:val="GlossaryEntryChar"/>
    <w:autoRedefine/>
    <w:qFormat/>
    <w:rsid w:val="00863E81"/>
    <w:pPr>
      <w:tabs>
        <w:tab w:val="left" w:leader="dot" w:pos="2880"/>
      </w:tabs>
      <w:spacing w:before="0" w:line="259" w:lineRule="auto"/>
      <w:ind w:left="2790" w:hanging="2790"/>
    </w:pPr>
    <w:rPr>
      <w:rFonts w:asciiTheme="minorHAnsi" w:eastAsiaTheme="minorEastAsia" w:hAnsiTheme="minorHAnsi" w:cstheme="minorBidi"/>
      <w:sz w:val="22"/>
      <w:szCs w:val="22"/>
    </w:rPr>
  </w:style>
  <w:style w:type="character" w:customStyle="1" w:styleId="GlossaryEntryChar">
    <w:name w:val="GlossaryEntry Char"/>
    <w:basedOn w:val="DefaultParagraphFont"/>
    <w:link w:val="GlossaryEntry"/>
    <w:rsid w:val="00863E81"/>
    <w:rPr>
      <w:rFonts w:asciiTheme="minorHAnsi" w:eastAsiaTheme="minorEastAsia" w:hAnsiTheme="minorHAnsi" w:cstheme="minorBidi"/>
      <w:sz w:val="22"/>
      <w:szCs w:val="22"/>
    </w:rPr>
  </w:style>
  <w:style w:type="paragraph" w:styleId="Revision">
    <w:name w:val="Revision"/>
    <w:hidden/>
    <w:uiPriority w:val="99"/>
    <w:semiHidden/>
    <w:rsid w:val="00863E81"/>
    <w:rPr>
      <w:rFonts w:asciiTheme="minorHAnsi" w:eastAsiaTheme="minorEastAsia" w:hAnsiTheme="minorHAnsi" w:cstheme="minorBidi"/>
      <w:sz w:val="22"/>
      <w:szCs w:val="22"/>
    </w:rPr>
  </w:style>
  <w:style w:type="character" w:customStyle="1" w:styleId="Mention1">
    <w:name w:val="Mention1"/>
    <w:basedOn w:val="DefaultParagraphFont"/>
    <w:uiPriority w:val="99"/>
    <w:semiHidden/>
    <w:unhideWhenUsed/>
    <w:rsid w:val="00863E81"/>
    <w:rPr>
      <w:color w:val="2B579A"/>
      <w:shd w:val="clear" w:color="auto" w:fill="E6E6E6"/>
    </w:rPr>
  </w:style>
  <w:style w:type="character" w:customStyle="1" w:styleId="NoSpellCheck">
    <w:name w:val="NoSpellCheck"/>
    <w:uiPriority w:val="99"/>
    <w:rsid w:val="00863E81"/>
  </w:style>
  <w:style w:type="character" w:customStyle="1" w:styleId="gmail-msoins">
    <w:name w:val="gmail-msoins"/>
    <w:basedOn w:val="DefaultParagraphFont"/>
    <w:rsid w:val="00863E81"/>
  </w:style>
  <w:style w:type="character" w:customStyle="1" w:styleId="Bullet1Char">
    <w:name w:val="Bullet1 Char"/>
    <w:basedOn w:val="ListParagraphChar"/>
    <w:link w:val="Bullet1"/>
    <w:locked/>
    <w:rsid w:val="00863E81"/>
    <w:rPr>
      <w:rFonts w:asciiTheme="minorHAnsi" w:eastAsiaTheme="minorHAnsi" w:hAnsiTheme="minorHAnsi" w:cstheme="minorBidi"/>
      <w:sz w:val="22"/>
      <w:szCs w:val="22"/>
    </w:rPr>
  </w:style>
  <w:style w:type="paragraph" w:customStyle="1" w:styleId="Bullet1">
    <w:name w:val="Bullet1"/>
    <w:basedOn w:val="ListParagraph"/>
    <w:link w:val="Bullet1Char"/>
    <w:qFormat/>
    <w:rsid w:val="00863E81"/>
    <w:pPr>
      <w:numPr>
        <w:numId w:val="28"/>
      </w:numPr>
      <w:tabs>
        <w:tab w:val="left" w:pos="720"/>
        <w:tab w:val="left" w:pos="2160"/>
      </w:tabs>
      <w:spacing w:before="120" w:after="0" w:line="240" w:lineRule="auto"/>
      <w:ind w:left="2160" w:hanging="1800"/>
    </w:pPr>
  </w:style>
  <w:style w:type="table" w:customStyle="1" w:styleId="ListTable31">
    <w:name w:val="List Table 31"/>
    <w:basedOn w:val="TableNormal"/>
    <w:uiPriority w:val="48"/>
    <w:rsid w:val="00863E81"/>
    <w:pPr>
      <w:widowControl w:val="0"/>
    </w:pPr>
    <w:rPr>
      <w:rFonts w:ascii="Arial" w:eastAsia="Arial" w:hAnsi="Arial" w:cs="Arial"/>
      <w:color w:val="00000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ejs-yellow1">
    <w:name w:val="ejs-yellow1"/>
    <w:basedOn w:val="TableProfessional"/>
    <w:rsid w:val="00863E81"/>
    <w:pPr>
      <w:tabs>
        <w:tab w:val="left" w:pos="432"/>
        <w:tab w:val="left" w:pos="864"/>
      </w:tabs>
    </w:pPr>
    <w:rPr>
      <w:rFonts w:ascii="Arial" w:hAnsi="Arial"/>
    </w:rPr>
    <w:tblPr>
      <w:jc w:val="center"/>
    </w:tblPr>
    <w:trPr>
      <w:cantSplit/>
      <w:jc w:val="center"/>
    </w:trPr>
    <w:tcPr>
      <w:shd w:val="clear" w:color="auto" w:fill="auto"/>
    </w:tcPr>
    <w:tblStylePr w:type="firstRow">
      <w:pPr>
        <w:jc w:val="center"/>
      </w:pPr>
      <w:rPr>
        <w:rFonts w:ascii="Arial" w:hAnsi="Arial" w:cs="Times New Roman"/>
        <w:b/>
        <w:bCs/>
        <w:color w:val="auto"/>
        <w:sz w:val="20"/>
      </w:rPr>
      <w:tblPr/>
      <w:tcPr>
        <w:tcBorders>
          <w:bottom w:val="double" w:sz="4" w:space="0" w:color="auto"/>
          <w:tl2br w:val="none" w:sz="0" w:space="0" w:color="auto"/>
          <w:tr2bl w:val="none" w:sz="0" w:space="0" w:color="auto"/>
        </w:tcBorders>
        <w:shd w:val="clear" w:color="auto" w:fill="FFFF99"/>
      </w:tcPr>
    </w:tblStylePr>
  </w:style>
  <w:style w:type="paragraph" w:customStyle="1" w:styleId="m-4185299007064358885body">
    <w:name w:val="m_-4185299007064358885body"/>
    <w:basedOn w:val="Normal"/>
    <w:rsid w:val="00177626"/>
    <w:pPr>
      <w:spacing w:before="100" w:beforeAutospacing="1" w:after="100" w:afterAutospacing="1"/>
    </w:pPr>
    <w:rPr>
      <w:rFonts w:ascii="Times New Roman" w:hAnsi="Times New Roman"/>
    </w:rPr>
  </w:style>
  <w:style w:type="paragraph" w:customStyle="1" w:styleId="Table">
    <w:name w:val="Table"/>
    <w:basedOn w:val="Normal"/>
    <w:rsid w:val="007C68B3"/>
    <w:pPr>
      <w:tabs>
        <w:tab w:val="left" w:pos="1800"/>
      </w:tabs>
      <w:spacing w:before="0"/>
    </w:pPr>
    <w:rPr>
      <w:rFonts w:ascii="Times New Roman" w:hAnsi="Times New Roman"/>
      <w:color w:val="000000"/>
      <w:sz w:val="20"/>
      <w:szCs w:val="20"/>
    </w:rPr>
  </w:style>
  <w:style w:type="table" w:customStyle="1" w:styleId="brcm-tbl1">
    <w:name w:val="brcm-tbl1"/>
    <w:basedOn w:val="TableNormal"/>
    <w:uiPriority w:val="99"/>
    <w:rsid w:val="00660057"/>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cPr>
    </w:tblStylePr>
  </w:style>
  <w:style w:type="table" w:customStyle="1" w:styleId="brcm-tbl2">
    <w:name w:val="brcm-tbl2"/>
    <w:basedOn w:val="TableNormal"/>
    <w:uiPriority w:val="99"/>
    <w:rsid w:val="00BD764D"/>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cPr>
    </w:tblStylePr>
  </w:style>
  <w:style w:type="paragraph" w:customStyle="1" w:styleId="tableText0">
    <w:name w:val="tableText"/>
    <w:basedOn w:val="Normal"/>
    <w:autoRedefine/>
    <w:qFormat/>
    <w:rsid w:val="00297C31"/>
    <w:pPr>
      <w:spacing w:before="0" w:after="60"/>
    </w:pPr>
    <w:rPr>
      <w:rFonts w:ascii="Vista Sans OT Book" w:eastAsiaTheme="minorHAnsi" w:hAnsi="Vista Sans OT Book" w:cstheme="minorBidi"/>
      <w:color w:val="000000" w:themeColor="text1" w:themeShade="BF"/>
      <w:sz w:val="20"/>
      <w:szCs w:val="20"/>
    </w:rPr>
  </w:style>
  <w:style w:type="paragraph" w:customStyle="1" w:styleId="tableHead0">
    <w:name w:val="tableHead"/>
    <w:basedOn w:val="tableText0"/>
    <w:qFormat/>
    <w:rsid w:val="00297C31"/>
    <w:rPr>
      <w:b/>
    </w:rPr>
  </w:style>
  <w:style w:type="paragraph" w:customStyle="1" w:styleId="FrontPageHeading">
    <w:name w:val="Front Page Heading"/>
    <w:basedOn w:val="HeadingFront"/>
    <w:qFormat/>
    <w:rsid w:val="00F9596B"/>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35976">
      <w:bodyDiv w:val="1"/>
      <w:marLeft w:val="0"/>
      <w:marRight w:val="0"/>
      <w:marTop w:val="0"/>
      <w:marBottom w:val="0"/>
      <w:divBdr>
        <w:top w:val="none" w:sz="0" w:space="0" w:color="auto"/>
        <w:left w:val="none" w:sz="0" w:space="0" w:color="auto"/>
        <w:bottom w:val="none" w:sz="0" w:space="0" w:color="auto"/>
        <w:right w:val="none" w:sz="0" w:space="0" w:color="auto"/>
      </w:divBdr>
    </w:div>
    <w:div w:id="243533804">
      <w:bodyDiv w:val="1"/>
      <w:marLeft w:val="0"/>
      <w:marRight w:val="0"/>
      <w:marTop w:val="0"/>
      <w:marBottom w:val="0"/>
      <w:divBdr>
        <w:top w:val="none" w:sz="0" w:space="0" w:color="auto"/>
        <w:left w:val="none" w:sz="0" w:space="0" w:color="auto"/>
        <w:bottom w:val="none" w:sz="0" w:space="0" w:color="auto"/>
        <w:right w:val="none" w:sz="0" w:space="0" w:color="auto"/>
      </w:divBdr>
    </w:div>
    <w:div w:id="254479052">
      <w:bodyDiv w:val="1"/>
      <w:marLeft w:val="0"/>
      <w:marRight w:val="0"/>
      <w:marTop w:val="0"/>
      <w:marBottom w:val="0"/>
      <w:divBdr>
        <w:top w:val="none" w:sz="0" w:space="0" w:color="auto"/>
        <w:left w:val="none" w:sz="0" w:space="0" w:color="auto"/>
        <w:bottom w:val="none" w:sz="0" w:space="0" w:color="auto"/>
        <w:right w:val="none" w:sz="0" w:space="0" w:color="auto"/>
      </w:divBdr>
      <w:divsChild>
        <w:div w:id="476997805">
          <w:marLeft w:val="0"/>
          <w:marRight w:val="0"/>
          <w:marTop w:val="0"/>
          <w:marBottom w:val="0"/>
          <w:divBdr>
            <w:top w:val="none" w:sz="0" w:space="0" w:color="auto"/>
            <w:left w:val="none" w:sz="0" w:space="0" w:color="auto"/>
            <w:bottom w:val="none" w:sz="0" w:space="0" w:color="auto"/>
            <w:right w:val="none" w:sz="0" w:space="0" w:color="auto"/>
          </w:divBdr>
        </w:div>
        <w:div w:id="738946733">
          <w:marLeft w:val="0"/>
          <w:marRight w:val="0"/>
          <w:marTop w:val="0"/>
          <w:marBottom w:val="0"/>
          <w:divBdr>
            <w:top w:val="none" w:sz="0" w:space="0" w:color="auto"/>
            <w:left w:val="none" w:sz="0" w:space="0" w:color="auto"/>
            <w:bottom w:val="none" w:sz="0" w:space="0" w:color="auto"/>
            <w:right w:val="none" w:sz="0" w:space="0" w:color="auto"/>
          </w:divBdr>
        </w:div>
        <w:div w:id="307982405">
          <w:marLeft w:val="0"/>
          <w:marRight w:val="0"/>
          <w:marTop w:val="0"/>
          <w:marBottom w:val="0"/>
          <w:divBdr>
            <w:top w:val="none" w:sz="0" w:space="0" w:color="auto"/>
            <w:left w:val="none" w:sz="0" w:space="0" w:color="auto"/>
            <w:bottom w:val="none" w:sz="0" w:space="0" w:color="auto"/>
            <w:right w:val="none" w:sz="0" w:space="0" w:color="auto"/>
          </w:divBdr>
        </w:div>
        <w:div w:id="550961401">
          <w:marLeft w:val="0"/>
          <w:marRight w:val="0"/>
          <w:marTop w:val="0"/>
          <w:marBottom w:val="0"/>
          <w:divBdr>
            <w:top w:val="none" w:sz="0" w:space="0" w:color="auto"/>
            <w:left w:val="none" w:sz="0" w:space="0" w:color="auto"/>
            <w:bottom w:val="none" w:sz="0" w:space="0" w:color="auto"/>
            <w:right w:val="none" w:sz="0" w:space="0" w:color="auto"/>
          </w:divBdr>
        </w:div>
        <w:div w:id="1524317188">
          <w:marLeft w:val="0"/>
          <w:marRight w:val="0"/>
          <w:marTop w:val="0"/>
          <w:marBottom w:val="0"/>
          <w:divBdr>
            <w:top w:val="none" w:sz="0" w:space="0" w:color="auto"/>
            <w:left w:val="none" w:sz="0" w:space="0" w:color="auto"/>
            <w:bottom w:val="none" w:sz="0" w:space="0" w:color="auto"/>
            <w:right w:val="none" w:sz="0" w:space="0" w:color="auto"/>
          </w:divBdr>
        </w:div>
        <w:div w:id="61830178">
          <w:marLeft w:val="0"/>
          <w:marRight w:val="0"/>
          <w:marTop w:val="0"/>
          <w:marBottom w:val="0"/>
          <w:divBdr>
            <w:top w:val="none" w:sz="0" w:space="0" w:color="auto"/>
            <w:left w:val="none" w:sz="0" w:space="0" w:color="auto"/>
            <w:bottom w:val="none" w:sz="0" w:space="0" w:color="auto"/>
            <w:right w:val="none" w:sz="0" w:space="0" w:color="auto"/>
          </w:divBdr>
        </w:div>
        <w:div w:id="1961760568">
          <w:marLeft w:val="0"/>
          <w:marRight w:val="0"/>
          <w:marTop w:val="0"/>
          <w:marBottom w:val="0"/>
          <w:divBdr>
            <w:top w:val="none" w:sz="0" w:space="0" w:color="auto"/>
            <w:left w:val="none" w:sz="0" w:space="0" w:color="auto"/>
            <w:bottom w:val="none" w:sz="0" w:space="0" w:color="auto"/>
            <w:right w:val="none" w:sz="0" w:space="0" w:color="auto"/>
          </w:divBdr>
        </w:div>
        <w:div w:id="1521778466">
          <w:marLeft w:val="0"/>
          <w:marRight w:val="0"/>
          <w:marTop w:val="0"/>
          <w:marBottom w:val="0"/>
          <w:divBdr>
            <w:top w:val="none" w:sz="0" w:space="0" w:color="auto"/>
            <w:left w:val="none" w:sz="0" w:space="0" w:color="auto"/>
            <w:bottom w:val="none" w:sz="0" w:space="0" w:color="auto"/>
            <w:right w:val="none" w:sz="0" w:space="0" w:color="auto"/>
          </w:divBdr>
        </w:div>
        <w:div w:id="2028754364">
          <w:marLeft w:val="0"/>
          <w:marRight w:val="0"/>
          <w:marTop w:val="0"/>
          <w:marBottom w:val="0"/>
          <w:divBdr>
            <w:top w:val="none" w:sz="0" w:space="0" w:color="auto"/>
            <w:left w:val="none" w:sz="0" w:space="0" w:color="auto"/>
            <w:bottom w:val="none" w:sz="0" w:space="0" w:color="auto"/>
            <w:right w:val="none" w:sz="0" w:space="0" w:color="auto"/>
          </w:divBdr>
        </w:div>
        <w:div w:id="869220688">
          <w:marLeft w:val="0"/>
          <w:marRight w:val="0"/>
          <w:marTop w:val="0"/>
          <w:marBottom w:val="0"/>
          <w:divBdr>
            <w:top w:val="none" w:sz="0" w:space="0" w:color="auto"/>
            <w:left w:val="none" w:sz="0" w:space="0" w:color="auto"/>
            <w:bottom w:val="none" w:sz="0" w:space="0" w:color="auto"/>
            <w:right w:val="none" w:sz="0" w:space="0" w:color="auto"/>
          </w:divBdr>
        </w:div>
        <w:div w:id="1129201533">
          <w:marLeft w:val="0"/>
          <w:marRight w:val="0"/>
          <w:marTop w:val="0"/>
          <w:marBottom w:val="0"/>
          <w:divBdr>
            <w:top w:val="none" w:sz="0" w:space="0" w:color="auto"/>
            <w:left w:val="none" w:sz="0" w:space="0" w:color="auto"/>
            <w:bottom w:val="none" w:sz="0" w:space="0" w:color="auto"/>
            <w:right w:val="none" w:sz="0" w:space="0" w:color="auto"/>
          </w:divBdr>
        </w:div>
        <w:div w:id="650333834">
          <w:marLeft w:val="0"/>
          <w:marRight w:val="0"/>
          <w:marTop w:val="0"/>
          <w:marBottom w:val="0"/>
          <w:divBdr>
            <w:top w:val="none" w:sz="0" w:space="0" w:color="auto"/>
            <w:left w:val="none" w:sz="0" w:space="0" w:color="auto"/>
            <w:bottom w:val="none" w:sz="0" w:space="0" w:color="auto"/>
            <w:right w:val="none" w:sz="0" w:space="0" w:color="auto"/>
          </w:divBdr>
        </w:div>
        <w:div w:id="808669190">
          <w:marLeft w:val="0"/>
          <w:marRight w:val="0"/>
          <w:marTop w:val="0"/>
          <w:marBottom w:val="0"/>
          <w:divBdr>
            <w:top w:val="none" w:sz="0" w:space="0" w:color="auto"/>
            <w:left w:val="none" w:sz="0" w:space="0" w:color="auto"/>
            <w:bottom w:val="none" w:sz="0" w:space="0" w:color="auto"/>
            <w:right w:val="none" w:sz="0" w:space="0" w:color="auto"/>
          </w:divBdr>
        </w:div>
        <w:div w:id="268198392">
          <w:marLeft w:val="0"/>
          <w:marRight w:val="0"/>
          <w:marTop w:val="0"/>
          <w:marBottom w:val="0"/>
          <w:divBdr>
            <w:top w:val="none" w:sz="0" w:space="0" w:color="auto"/>
            <w:left w:val="none" w:sz="0" w:space="0" w:color="auto"/>
            <w:bottom w:val="none" w:sz="0" w:space="0" w:color="auto"/>
            <w:right w:val="none" w:sz="0" w:space="0" w:color="auto"/>
          </w:divBdr>
        </w:div>
        <w:div w:id="337660081">
          <w:marLeft w:val="0"/>
          <w:marRight w:val="0"/>
          <w:marTop w:val="0"/>
          <w:marBottom w:val="0"/>
          <w:divBdr>
            <w:top w:val="none" w:sz="0" w:space="0" w:color="auto"/>
            <w:left w:val="none" w:sz="0" w:space="0" w:color="auto"/>
            <w:bottom w:val="none" w:sz="0" w:space="0" w:color="auto"/>
            <w:right w:val="none" w:sz="0" w:space="0" w:color="auto"/>
          </w:divBdr>
        </w:div>
        <w:div w:id="1395350006">
          <w:marLeft w:val="0"/>
          <w:marRight w:val="0"/>
          <w:marTop w:val="0"/>
          <w:marBottom w:val="0"/>
          <w:divBdr>
            <w:top w:val="none" w:sz="0" w:space="0" w:color="auto"/>
            <w:left w:val="none" w:sz="0" w:space="0" w:color="auto"/>
            <w:bottom w:val="none" w:sz="0" w:space="0" w:color="auto"/>
            <w:right w:val="none" w:sz="0" w:space="0" w:color="auto"/>
          </w:divBdr>
        </w:div>
        <w:div w:id="1275602715">
          <w:marLeft w:val="0"/>
          <w:marRight w:val="0"/>
          <w:marTop w:val="0"/>
          <w:marBottom w:val="0"/>
          <w:divBdr>
            <w:top w:val="none" w:sz="0" w:space="0" w:color="auto"/>
            <w:left w:val="none" w:sz="0" w:space="0" w:color="auto"/>
            <w:bottom w:val="none" w:sz="0" w:space="0" w:color="auto"/>
            <w:right w:val="none" w:sz="0" w:space="0" w:color="auto"/>
          </w:divBdr>
        </w:div>
        <w:div w:id="1270430436">
          <w:marLeft w:val="0"/>
          <w:marRight w:val="0"/>
          <w:marTop w:val="0"/>
          <w:marBottom w:val="0"/>
          <w:divBdr>
            <w:top w:val="none" w:sz="0" w:space="0" w:color="auto"/>
            <w:left w:val="none" w:sz="0" w:space="0" w:color="auto"/>
            <w:bottom w:val="none" w:sz="0" w:space="0" w:color="auto"/>
            <w:right w:val="none" w:sz="0" w:space="0" w:color="auto"/>
          </w:divBdr>
        </w:div>
        <w:div w:id="1711345371">
          <w:marLeft w:val="0"/>
          <w:marRight w:val="0"/>
          <w:marTop w:val="0"/>
          <w:marBottom w:val="0"/>
          <w:divBdr>
            <w:top w:val="none" w:sz="0" w:space="0" w:color="auto"/>
            <w:left w:val="none" w:sz="0" w:space="0" w:color="auto"/>
            <w:bottom w:val="none" w:sz="0" w:space="0" w:color="auto"/>
            <w:right w:val="none" w:sz="0" w:space="0" w:color="auto"/>
          </w:divBdr>
        </w:div>
        <w:div w:id="1746876872">
          <w:marLeft w:val="0"/>
          <w:marRight w:val="0"/>
          <w:marTop w:val="0"/>
          <w:marBottom w:val="0"/>
          <w:divBdr>
            <w:top w:val="none" w:sz="0" w:space="0" w:color="auto"/>
            <w:left w:val="none" w:sz="0" w:space="0" w:color="auto"/>
            <w:bottom w:val="none" w:sz="0" w:space="0" w:color="auto"/>
            <w:right w:val="none" w:sz="0" w:space="0" w:color="auto"/>
          </w:divBdr>
        </w:div>
        <w:div w:id="1805922409">
          <w:marLeft w:val="0"/>
          <w:marRight w:val="0"/>
          <w:marTop w:val="0"/>
          <w:marBottom w:val="0"/>
          <w:divBdr>
            <w:top w:val="none" w:sz="0" w:space="0" w:color="auto"/>
            <w:left w:val="none" w:sz="0" w:space="0" w:color="auto"/>
            <w:bottom w:val="none" w:sz="0" w:space="0" w:color="auto"/>
            <w:right w:val="none" w:sz="0" w:space="0" w:color="auto"/>
          </w:divBdr>
        </w:div>
        <w:div w:id="1371688779">
          <w:marLeft w:val="0"/>
          <w:marRight w:val="0"/>
          <w:marTop w:val="0"/>
          <w:marBottom w:val="0"/>
          <w:divBdr>
            <w:top w:val="none" w:sz="0" w:space="0" w:color="auto"/>
            <w:left w:val="none" w:sz="0" w:space="0" w:color="auto"/>
            <w:bottom w:val="none" w:sz="0" w:space="0" w:color="auto"/>
            <w:right w:val="none" w:sz="0" w:space="0" w:color="auto"/>
          </w:divBdr>
        </w:div>
        <w:div w:id="284502836">
          <w:marLeft w:val="0"/>
          <w:marRight w:val="0"/>
          <w:marTop w:val="0"/>
          <w:marBottom w:val="0"/>
          <w:divBdr>
            <w:top w:val="none" w:sz="0" w:space="0" w:color="auto"/>
            <w:left w:val="none" w:sz="0" w:space="0" w:color="auto"/>
            <w:bottom w:val="none" w:sz="0" w:space="0" w:color="auto"/>
            <w:right w:val="none" w:sz="0" w:space="0" w:color="auto"/>
          </w:divBdr>
        </w:div>
        <w:div w:id="72630717">
          <w:marLeft w:val="0"/>
          <w:marRight w:val="0"/>
          <w:marTop w:val="0"/>
          <w:marBottom w:val="0"/>
          <w:divBdr>
            <w:top w:val="none" w:sz="0" w:space="0" w:color="auto"/>
            <w:left w:val="none" w:sz="0" w:space="0" w:color="auto"/>
            <w:bottom w:val="none" w:sz="0" w:space="0" w:color="auto"/>
            <w:right w:val="none" w:sz="0" w:space="0" w:color="auto"/>
          </w:divBdr>
        </w:div>
        <w:div w:id="68188916">
          <w:marLeft w:val="0"/>
          <w:marRight w:val="0"/>
          <w:marTop w:val="0"/>
          <w:marBottom w:val="0"/>
          <w:divBdr>
            <w:top w:val="none" w:sz="0" w:space="0" w:color="auto"/>
            <w:left w:val="none" w:sz="0" w:space="0" w:color="auto"/>
            <w:bottom w:val="none" w:sz="0" w:space="0" w:color="auto"/>
            <w:right w:val="none" w:sz="0" w:space="0" w:color="auto"/>
          </w:divBdr>
        </w:div>
        <w:div w:id="111168799">
          <w:marLeft w:val="0"/>
          <w:marRight w:val="0"/>
          <w:marTop w:val="0"/>
          <w:marBottom w:val="0"/>
          <w:divBdr>
            <w:top w:val="none" w:sz="0" w:space="0" w:color="auto"/>
            <w:left w:val="none" w:sz="0" w:space="0" w:color="auto"/>
            <w:bottom w:val="none" w:sz="0" w:space="0" w:color="auto"/>
            <w:right w:val="none" w:sz="0" w:space="0" w:color="auto"/>
          </w:divBdr>
        </w:div>
        <w:div w:id="114756189">
          <w:marLeft w:val="0"/>
          <w:marRight w:val="0"/>
          <w:marTop w:val="0"/>
          <w:marBottom w:val="0"/>
          <w:divBdr>
            <w:top w:val="none" w:sz="0" w:space="0" w:color="auto"/>
            <w:left w:val="none" w:sz="0" w:space="0" w:color="auto"/>
            <w:bottom w:val="none" w:sz="0" w:space="0" w:color="auto"/>
            <w:right w:val="none" w:sz="0" w:space="0" w:color="auto"/>
          </w:divBdr>
        </w:div>
        <w:div w:id="612135384">
          <w:marLeft w:val="0"/>
          <w:marRight w:val="0"/>
          <w:marTop w:val="0"/>
          <w:marBottom w:val="0"/>
          <w:divBdr>
            <w:top w:val="none" w:sz="0" w:space="0" w:color="auto"/>
            <w:left w:val="none" w:sz="0" w:space="0" w:color="auto"/>
            <w:bottom w:val="none" w:sz="0" w:space="0" w:color="auto"/>
            <w:right w:val="none" w:sz="0" w:space="0" w:color="auto"/>
          </w:divBdr>
        </w:div>
        <w:div w:id="259140438">
          <w:marLeft w:val="0"/>
          <w:marRight w:val="0"/>
          <w:marTop w:val="0"/>
          <w:marBottom w:val="0"/>
          <w:divBdr>
            <w:top w:val="none" w:sz="0" w:space="0" w:color="auto"/>
            <w:left w:val="none" w:sz="0" w:space="0" w:color="auto"/>
            <w:bottom w:val="none" w:sz="0" w:space="0" w:color="auto"/>
            <w:right w:val="none" w:sz="0" w:space="0" w:color="auto"/>
          </w:divBdr>
        </w:div>
        <w:div w:id="240330542">
          <w:marLeft w:val="0"/>
          <w:marRight w:val="0"/>
          <w:marTop w:val="0"/>
          <w:marBottom w:val="0"/>
          <w:divBdr>
            <w:top w:val="none" w:sz="0" w:space="0" w:color="auto"/>
            <w:left w:val="none" w:sz="0" w:space="0" w:color="auto"/>
            <w:bottom w:val="none" w:sz="0" w:space="0" w:color="auto"/>
            <w:right w:val="none" w:sz="0" w:space="0" w:color="auto"/>
          </w:divBdr>
        </w:div>
        <w:div w:id="545605654">
          <w:marLeft w:val="0"/>
          <w:marRight w:val="0"/>
          <w:marTop w:val="0"/>
          <w:marBottom w:val="0"/>
          <w:divBdr>
            <w:top w:val="none" w:sz="0" w:space="0" w:color="auto"/>
            <w:left w:val="none" w:sz="0" w:space="0" w:color="auto"/>
            <w:bottom w:val="none" w:sz="0" w:space="0" w:color="auto"/>
            <w:right w:val="none" w:sz="0" w:space="0" w:color="auto"/>
          </w:divBdr>
        </w:div>
        <w:div w:id="657153169">
          <w:marLeft w:val="0"/>
          <w:marRight w:val="0"/>
          <w:marTop w:val="0"/>
          <w:marBottom w:val="0"/>
          <w:divBdr>
            <w:top w:val="none" w:sz="0" w:space="0" w:color="auto"/>
            <w:left w:val="none" w:sz="0" w:space="0" w:color="auto"/>
            <w:bottom w:val="none" w:sz="0" w:space="0" w:color="auto"/>
            <w:right w:val="none" w:sz="0" w:space="0" w:color="auto"/>
          </w:divBdr>
        </w:div>
        <w:div w:id="1292981023">
          <w:marLeft w:val="0"/>
          <w:marRight w:val="0"/>
          <w:marTop w:val="0"/>
          <w:marBottom w:val="0"/>
          <w:divBdr>
            <w:top w:val="none" w:sz="0" w:space="0" w:color="auto"/>
            <w:left w:val="none" w:sz="0" w:space="0" w:color="auto"/>
            <w:bottom w:val="none" w:sz="0" w:space="0" w:color="auto"/>
            <w:right w:val="none" w:sz="0" w:space="0" w:color="auto"/>
          </w:divBdr>
        </w:div>
        <w:div w:id="2141028260">
          <w:marLeft w:val="0"/>
          <w:marRight w:val="0"/>
          <w:marTop w:val="0"/>
          <w:marBottom w:val="0"/>
          <w:divBdr>
            <w:top w:val="none" w:sz="0" w:space="0" w:color="auto"/>
            <w:left w:val="none" w:sz="0" w:space="0" w:color="auto"/>
            <w:bottom w:val="none" w:sz="0" w:space="0" w:color="auto"/>
            <w:right w:val="none" w:sz="0" w:space="0" w:color="auto"/>
          </w:divBdr>
        </w:div>
        <w:div w:id="982663174">
          <w:marLeft w:val="0"/>
          <w:marRight w:val="0"/>
          <w:marTop w:val="0"/>
          <w:marBottom w:val="0"/>
          <w:divBdr>
            <w:top w:val="none" w:sz="0" w:space="0" w:color="auto"/>
            <w:left w:val="none" w:sz="0" w:space="0" w:color="auto"/>
            <w:bottom w:val="none" w:sz="0" w:space="0" w:color="auto"/>
            <w:right w:val="none" w:sz="0" w:space="0" w:color="auto"/>
          </w:divBdr>
        </w:div>
        <w:div w:id="975180281">
          <w:marLeft w:val="0"/>
          <w:marRight w:val="0"/>
          <w:marTop w:val="0"/>
          <w:marBottom w:val="0"/>
          <w:divBdr>
            <w:top w:val="none" w:sz="0" w:space="0" w:color="auto"/>
            <w:left w:val="none" w:sz="0" w:space="0" w:color="auto"/>
            <w:bottom w:val="none" w:sz="0" w:space="0" w:color="auto"/>
            <w:right w:val="none" w:sz="0" w:space="0" w:color="auto"/>
          </w:divBdr>
        </w:div>
        <w:div w:id="2114738395">
          <w:marLeft w:val="0"/>
          <w:marRight w:val="0"/>
          <w:marTop w:val="0"/>
          <w:marBottom w:val="0"/>
          <w:divBdr>
            <w:top w:val="none" w:sz="0" w:space="0" w:color="auto"/>
            <w:left w:val="none" w:sz="0" w:space="0" w:color="auto"/>
            <w:bottom w:val="none" w:sz="0" w:space="0" w:color="auto"/>
            <w:right w:val="none" w:sz="0" w:space="0" w:color="auto"/>
          </w:divBdr>
        </w:div>
        <w:div w:id="2042128061">
          <w:marLeft w:val="0"/>
          <w:marRight w:val="0"/>
          <w:marTop w:val="0"/>
          <w:marBottom w:val="0"/>
          <w:divBdr>
            <w:top w:val="none" w:sz="0" w:space="0" w:color="auto"/>
            <w:left w:val="none" w:sz="0" w:space="0" w:color="auto"/>
            <w:bottom w:val="none" w:sz="0" w:space="0" w:color="auto"/>
            <w:right w:val="none" w:sz="0" w:space="0" w:color="auto"/>
          </w:divBdr>
        </w:div>
        <w:div w:id="431165104">
          <w:marLeft w:val="0"/>
          <w:marRight w:val="0"/>
          <w:marTop w:val="0"/>
          <w:marBottom w:val="0"/>
          <w:divBdr>
            <w:top w:val="none" w:sz="0" w:space="0" w:color="auto"/>
            <w:left w:val="none" w:sz="0" w:space="0" w:color="auto"/>
            <w:bottom w:val="none" w:sz="0" w:space="0" w:color="auto"/>
            <w:right w:val="none" w:sz="0" w:space="0" w:color="auto"/>
          </w:divBdr>
        </w:div>
        <w:div w:id="1400712462">
          <w:marLeft w:val="0"/>
          <w:marRight w:val="0"/>
          <w:marTop w:val="0"/>
          <w:marBottom w:val="0"/>
          <w:divBdr>
            <w:top w:val="none" w:sz="0" w:space="0" w:color="auto"/>
            <w:left w:val="none" w:sz="0" w:space="0" w:color="auto"/>
            <w:bottom w:val="none" w:sz="0" w:space="0" w:color="auto"/>
            <w:right w:val="none" w:sz="0" w:space="0" w:color="auto"/>
          </w:divBdr>
        </w:div>
        <w:div w:id="267086406">
          <w:marLeft w:val="0"/>
          <w:marRight w:val="0"/>
          <w:marTop w:val="0"/>
          <w:marBottom w:val="0"/>
          <w:divBdr>
            <w:top w:val="none" w:sz="0" w:space="0" w:color="auto"/>
            <w:left w:val="none" w:sz="0" w:space="0" w:color="auto"/>
            <w:bottom w:val="none" w:sz="0" w:space="0" w:color="auto"/>
            <w:right w:val="none" w:sz="0" w:space="0" w:color="auto"/>
          </w:divBdr>
        </w:div>
        <w:div w:id="876164721">
          <w:marLeft w:val="0"/>
          <w:marRight w:val="0"/>
          <w:marTop w:val="0"/>
          <w:marBottom w:val="0"/>
          <w:divBdr>
            <w:top w:val="none" w:sz="0" w:space="0" w:color="auto"/>
            <w:left w:val="none" w:sz="0" w:space="0" w:color="auto"/>
            <w:bottom w:val="none" w:sz="0" w:space="0" w:color="auto"/>
            <w:right w:val="none" w:sz="0" w:space="0" w:color="auto"/>
          </w:divBdr>
        </w:div>
        <w:div w:id="459348634">
          <w:marLeft w:val="0"/>
          <w:marRight w:val="0"/>
          <w:marTop w:val="0"/>
          <w:marBottom w:val="0"/>
          <w:divBdr>
            <w:top w:val="none" w:sz="0" w:space="0" w:color="auto"/>
            <w:left w:val="none" w:sz="0" w:space="0" w:color="auto"/>
            <w:bottom w:val="none" w:sz="0" w:space="0" w:color="auto"/>
            <w:right w:val="none" w:sz="0" w:space="0" w:color="auto"/>
          </w:divBdr>
        </w:div>
        <w:div w:id="1242712553">
          <w:marLeft w:val="0"/>
          <w:marRight w:val="0"/>
          <w:marTop w:val="0"/>
          <w:marBottom w:val="0"/>
          <w:divBdr>
            <w:top w:val="none" w:sz="0" w:space="0" w:color="auto"/>
            <w:left w:val="none" w:sz="0" w:space="0" w:color="auto"/>
            <w:bottom w:val="none" w:sz="0" w:space="0" w:color="auto"/>
            <w:right w:val="none" w:sz="0" w:space="0" w:color="auto"/>
          </w:divBdr>
        </w:div>
        <w:div w:id="27460242">
          <w:marLeft w:val="0"/>
          <w:marRight w:val="0"/>
          <w:marTop w:val="0"/>
          <w:marBottom w:val="0"/>
          <w:divBdr>
            <w:top w:val="none" w:sz="0" w:space="0" w:color="auto"/>
            <w:left w:val="none" w:sz="0" w:space="0" w:color="auto"/>
            <w:bottom w:val="none" w:sz="0" w:space="0" w:color="auto"/>
            <w:right w:val="none" w:sz="0" w:space="0" w:color="auto"/>
          </w:divBdr>
        </w:div>
        <w:div w:id="909146989">
          <w:marLeft w:val="0"/>
          <w:marRight w:val="0"/>
          <w:marTop w:val="0"/>
          <w:marBottom w:val="0"/>
          <w:divBdr>
            <w:top w:val="none" w:sz="0" w:space="0" w:color="auto"/>
            <w:left w:val="none" w:sz="0" w:space="0" w:color="auto"/>
            <w:bottom w:val="none" w:sz="0" w:space="0" w:color="auto"/>
            <w:right w:val="none" w:sz="0" w:space="0" w:color="auto"/>
          </w:divBdr>
        </w:div>
        <w:div w:id="930506104">
          <w:marLeft w:val="0"/>
          <w:marRight w:val="0"/>
          <w:marTop w:val="0"/>
          <w:marBottom w:val="0"/>
          <w:divBdr>
            <w:top w:val="none" w:sz="0" w:space="0" w:color="auto"/>
            <w:left w:val="none" w:sz="0" w:space="0" w:color="auto"/>
            <w:bottom w:val="none" w:sz="0" w:space="0" w:color="auto"/>
            <w:right w:val="none" w:sz="0" w:space="0" w:color="auto"/>
          </w:divBdr>
        </w:div>
        <w:div w:id="1189874258">
          <w:marLeft w:val="0"/>
          <w:marRight w:val="0"/>
          <w:marTop w:val="0"/>
          <w:marBottom w:val="0"/>
          <w:divBdr>
            <w:top w:val="none" w:sz="0" w:space="0" w:color="auto"/>
            <w:left w:val="none" w:sz="0" w:space="0" w:color="auto"/>
            <w:bottom w:val="none" w:sz="0" w:space="0" w:color="auto"/>
            <w:right w:val="none" w:sz="0" w:space="0" w:color="auto"/>
          </w:divBdr>
        </w:div>
        <w:div w:id="1995984367">
          <w:marLeft w:val="0"/>
          <w:marRight w:val="0"/>
          <w:marTop w:val="0"/>
          <w:marBottom w:val="0"/>
          <w:divBdr>
            <w:top w:val="none" w:sz="0" w:space="0" w:color="auto"/>
            <w:left w:val="none" w:sz="0" w:space="0" w:color="auto"/>
            <w:bottom w:val="none" w:sz="0" w:space="0" w:color="auto"/>
            <w:right w:val="none" w:sz="0" w:space="0" w:color="auto"/>
          </w:divBdr>
        </w:div>
        <w:div w:id="1964774508">
          <w:marLeft w:val="0"/>
          <w:marRight w:val="0"/>
          <w:marTop w:val="0"/>
          <w:marBottom w:val="0"/>
          <w:divBdr>
            <w:top w:val="none" w:sz="0" w:space="0" w:color="auto"/>
            <w:left w:val="none" w:sz="0" w:space="0" w:color="auto"/>
            <w:bottom w:val="none" w:sz="0" w:space="0" w:color="auto"/>
            <w:right w:val="none" w:sz="0" w:space="0" w:color="auto"/>
          </w:divBdr>
        </w:div>
        <w:div w:id="1883864521">
          <w:marLeft w:val="0"/>
          <w:marRight w:val="0"/>
          <w:marTop w:val="0"/>
          <w:marBottom w:val="0"/>
          <w:divBdr>
            <w:top w:val="none" w:sz="0" w:space="0" w:color="auto"/>
            <w:left w:val="none" w:sz="0" w:space="0" w:color="auto"/>
            <w:bottom w:val="none" w:sz="0" w:space="0" w:color="auto"/>
            <w:right w:val="none" w:sz="0" w:space="0" w:color="auto"/>
          </w:divBdr>
        </w:div>
        <w:div w:id="2111971514">
          <w:marLeft w:val="0"/>
          <w:marRight w:val="0"/>
          <w:marTop w:val="0"/>
          <w:marBottom w:val="0"/>
          <w:divBdr>
            <w:top w:val="none" w:sz="0" w:space="0" w:color="auto"/>
            <w:left w:val="none" w:sz="0" w:space="0" w:color="auto"/>
            <w:bottom w:val="none" w:sz="0" w:space="0" w:color="auto"/>
            <w:right w:val="none" w:sz="0" w:space="0" w:color="auto"/>
          </w:divBdr>
        </w:div>
        <w:div w:id="384792005">
          <w:marLeft w:val="0"/>
          <w:marRight w:val="0"/>
          <w:marTop w:val="0"/>
          <w:marBottom w:val="0"/>
          <w:divBdr>
            <w:top w:val="none" w:sz="0" w:space="0" w:color="auto"/>
            <w:left w:val="none" w:sz="0" w:space="0" w:color="auto"/>
            <w:bottom w:val="none" w:sz="0" w:space="0" w:color="auto"/>
            <w:right w:val="none" w:sz="0" w:space="0" w:color="auto"/>
          </w:divBdr>
        </w:div>
        <w:div w:id="671645180">
          <w:marLeft w:val="0"/>
          <w:marRight w:val="0"/>
          <w:marTop w:val="0"/>
          <w:marBottom w:val="0"/>
          <w:divBdr>
            <w:top w:val="none" w:sz="0" w:space="0" w:color="auto"/>
            <w:left w:val="none" w:sz="0" w:space="0" w:color="auto"/>
            <w:bottom w:val="none" w:sz="0" w:space="0" w:color="auto"/>
            <w:right w:val="none" w:sz="0" w:space="0" w:color="auto"/>
          </w:divBdr>
        </w:div>
        <w:div w:id="1347901677">
          <w:marLeft w:val="0"/>
          <w:marRight w:val="0"/>
          <w:marTop w:val="0"/>
          <w:marBottom w:val="0"/>
          <w:divBdr>
            <w:top w:val="none" w:sz="0" w:space="0" w:color="auto"/>
            <w:left w:val="none" w:sz="0" w:space="0" w:color="auto"/>
            <w:bottom w:val="none" w:sz="0" w:space="0" w:color="auto"/>
            <w:right w:val="none" w:sz="0" w:space="0" w:color="auto"/>
          </w:divBdr>
        </w:div>
        <w:div w:id="278415112">
          <w:marLeft w:val="0"/>
          <w:marRight w:val="0"/>
          <w:marTop w:val="0"/>
          <w:marBottom w:val="0"/>
          <w:divBdr>
            <w:top w:val="none" w:sz="0" w:space="0" w:color="auto"/>
            <w:left w:val="none" w:sz="0" w:space="0" w:color="auto"/>
            <w:bottom w:val="none" w:sz="0" w:space="0" w:color="auto"/>
            <w:right w:val="none" w:sz="0" w:space="0" w:color="auto"/>
          </w:divBdr>
        </w:div>
        <w:div w:id="434063214">
          <w:marLeft w:val="0"/>
          <w:marRight w:val="0"/>
          <w:marTop w:val="0"/>
          <w:marBottom w:val="0"/>
          <w:divBdr>
            <w:top w:val="none" w:sz="0" w:space="0" w:color="auto"/>
            <w:left w:val="none" w:sz="0" w:space="0" w:color="auto"/>
            <w:bottom w:val="none" w:sz="0" w:space="0" w:color="auto"/>
            <w:right w:val="none" w:sz="0" w:space="0" w:color="auto"/>
          </w:divBdr>
        </w:div>
        <w:div w:id="1580166481">
          <w:marLeft w:val="0"/>
          <w:marRight w:val="0"/>
          <w:marTop w:val="0"/>
          <w:marBottom w:val="0"/>
          <w:divBdr>
            <w:top w:val="none" w:sz="0" w:space="0" w:color="auto"/>
            <w:left w:val="none" w:sz="0" w:space="0" w:color="auto"/>
            <w:bottom w:val="none" w:sz="0" w:space="0" w:color="auto"/>
            <w:right w:val="none" w:sz="0" w:space="0" w:color="auto"/>
          </w:divBdr>
        </w:div>
        <w:div w:id="1698264799">
          <w:marLeft w:val="0"/>
          <w:marRight w:val="0"/>
          <w:marTop w:val="0"/>
          <w:marBottom w:val="0"/>
          <w:divBdr>
            <w:top w:val="none" w:sz="0" w:space="0" w:color="auto"/>
            <w:left w:val="none" w:sz="0" w:space="0" w:color="auto"/>
            <w:bottom w:val="none" w:sz="0" w:space="0" w:color="auto"/>
            <w:right w:val="none" w:sz="0" w:space="0" w:color="auto"/>
          </w:divBdr>
        </w:div>
        <w:div w:id="1769348461">
          <w:marLeft w:val="0"/>
          <w:marRight w:val="0"/>
          <w:marTop w:val="0"/>
          <w:marBottom w:val="0"/>
          <w:divBdr>
            <w:top w:val="none" w:sz="0" w:space="0" w:color="auto"/>
            <w:left w:val="none" w:sz="0" w:space="0" w:color="auto"/>
            <w:bottom w:val="none" w:sz="0" w:space="0" w:color="auto"/>
            <w:right w:val="none" w:sz="0" w:space="0" w:color="auto"/>
          </w:divBdr>
        </w:div>
        <w:div w:id="2085837811">
          <w:marLeft w:val="0"/>
          <w:marRight w:val="0"/>
          <w:marTop w:val="0"/>
          <w:marBottom w:val="0"/>
          <w:divBdr>
            <w:top w:val="none" w:sz="0" w:space="0" w:color="auto"/>
            <w:left w:val="none" w:sz="0" w:space="0" w:color="auto"/>
            <w:bottom w:val="none" w:sz="0" w:space="0" w:color="auto"/>
            <w:right w:val="none" w:sz="0" w:space="0" w:color="auto"/>
          </w:divBdr>
        </w:div>
        <w:div w:id="1147473785">
          <w:marLeft w:val="0"/>
          <w:marRight w:val="0"/>
          <w:marTop w:val="0"/>
          <w:marBottom w:val="0"/>
          <w:divBdr>
            <w:top w:val="none" w:sz="0" w:space="0" w:color="auto"/>
            <w:left w:val="none" w:sz="0" w:space="0" w:color="auto"/>
            <w:bottom w:val="none" w:sz="0" w:space="0" w:color="auto"/>
            <w:right w:val="none" w:sz="0" w:space="0" w:color="auto"/>
          </w:divBdr>
        </w:div>
      </w:divsChild>
    </w:div>
    <w:div w:id="338043120">
      <w:bodyDiv w:val="1"/>
      <w:marLeft w:val="0"/>
      <w:marRight w:val="0"/>
      <w:marTop w:val="0"/>
      <w:marBottom w:val="0"/>
      <w:divBdr>
        <w:top w:val="none" w:sz="0" w:space="0" w:color="auto"/>
        <w:left w:val="none" w:sz="0" w:space="0" w:color="auto"/>
        <w:bottom w:val="none" w:sz="0" w:space="0" w:color="auto"/>
        <w:right w:val="none" w:sz="0" w:space="0" w:color="auto"/>
      </w:divBdr>
    </w:div>
    <w:div w:id="440884330">
      <w:bodyDiv w:val="1"/>
      <w:marLeft w:val="0"/>
      <w:marRight w:val="0"/>
      <w:marTop w:val="0"/>
      <w:marBottom w:val="0"/>
      <w:divBdr>
        <w:top w:val="none" w:sz="0" w:space="0" w:color="auto"/>
        <w:left w:val="none" w:sz="0" w:space="0" w:color="auto"/>
        <w:bottom w:val="none" w:sz="0" w:space="0" w:color="auto"/>
        <w:right w:val="none" w:sz="0" w:space="0" w:color="auto"/>
      </w:divBdr>
    </w:div>
    <w:div w:id="480196205">
      <w:bodyDiv w:val="1"/>
      <w:marLeft w:val="0"/>
      <w:marRight w:val="0"/>
      <w:marTop w:val="0"/>
      <w:marBottom w:val="0"/>
      <w:divBdr>
        <w:top w:val="none" w:sz="0" w:space="0" w:color="auto"/>
        <w:left w:val="none" w:sz="0" w:space="0" w:color="auto"/>
        <w:bottom w:val="none" w:sz="0" w:space="0" w:color="auto"/>
        <w:right w:val="none" w:sz="0" w:space="0" w:color="auto"/>
      </w:divBdr>
    </w:div>
    <w:div w:id="509025839">
      <w:bodyDiv w:val="1"/>
      <w:marLeft w:val="0"/>
      <w:marRight w:val="0"/>
      <w:marTop w:val="0"/>
      <w:marBottom w:val="0"/>
      <w:divBdr>
        <w:top w:val="none" w:sz="0" w:space="0" w:color="auto"/>
        <w:left w:val="none" w:sz="0" w:space="0" w:color="auto"/>
        <w:bottom w:val="none" w:sz="0" w:space="0" w:color="auto"/>
        <w:right w:val="none" w:sz="0" w:space="0" w:color="auto"/>
      </w:divBdr>
    </w:div>
    <w:div w:id="628822224">
      <w:bodyDiv w:val="1"/>
      <w:marLeft w:val="0"/>
      <w:marRight w:val="0"/>
      <w:marTop w:val="0"/>
      <w:marBottom w:val="0"/>
      <w:divBdr>
        <w:top w:val="none" w:sz="0" w:space="0" w:color="auto"/>
        <w:left w:val="none" w:sz="0" w:space="0" w:color="auto"/>
        <w:bottom w:val="none" w:sz="0" w:space="0" w:color="auto"/>
        <w:right w:val="none" w:sz="0" w:space="0" w:color="auto"/>
      </w:divBdr>
    </w:div>
    <w:div w:id="1013993060">
      <w:bodyDiv w:val="1"/>
      <w:marLeft w:val="0"/>
      <w:marRight w:val="0"/>
      <w:marTop w:val="0"/>
      <w:marBottom w:val="0"/>
      <w:divBdr>
        <w:top w:val="none" w:sz="0" w:space="0" w:color="auto"/>
        <w:left w:val="none" w:sz="0" w:space="0" w:color="auto"/>
        <w:bottom w:val="none" w:sz="0" w:space="0" w:color="auto"/>
        <w:right w:val="none" w:sz="0" w:space="0" w:color="auto"/>
      </w:divBdr>
    </w:div>
    <w:div w:id="1221020767">
      <w:bodyDiv w:val="1"/>
      <w:marLeft w:val="0"/>
      <w:marRight w:val="0"/>
      <w:marTop w:val="0"/>
      <w:marBottom w:val="0"/>
      <w:divBdr>
        <w:top w:val="none" w:sz="0" w:space="0" w:color="auto"/>
        <w:left w:val="none" w:sz="0" w:space="0" w:color="auto"/>
        <w:bottom w:val="none" w:sz="0" w:space="0" w:color="auto"/>
        <w:right w:val="none" w:sz="0" w:space="0" w:color="auto"/>
      </w:divBdr>
      <w:divsChild>
        <w:div w:id="611089827">
          <w:marLeft w:val="360"/>
          <w:marRight w:val="0"/>
          <w:marTop w:val="240"/>
          <w:marBottom w:val="0"/>
          <w:divBdr>
            <w:top w:val="none" w:sz="0" w:space="0" w:color="auto"/>
            <w:left w:val="none" w:sz="0" w:space="0" w:color="auto"/>
            <w:bottom w:val="none" w:sz="0" w:space="0" w:color="auto"/>
            <w:right w:val="none" w:sz="0" w:space="0" w:color="auto"/>
          </w:divBdr>
        </w:div>
        <w:div w:id="471796848">
          <w:marLeft w:val="806"/>
          <w:marRight w:val="0"/>
          <w:marTop w:val="80"/>
          <w:marBottom w:val="0"/>
          <w:divBdr>
            <w:top w:val="none" w:sz="0" w:space="0" w:color="auto"/>
            <w:left w:val="none" w:sz="0" w:space="0" w:color="auto"/>
            <w:bottom w:val="none" w:sz="0" w:space="0" w:color="auto"/>
            <w:right w:val="none" w:sz="0" w:space="0" w:color="auto"/>
          </w:divBdr>
        </w:div>
        <w:div w:id="91323312">
          <w:marLeft w:val="1354"/>
          <w:marRight w:val="0"/>
          <w:marTop w:val="80"/>
          <w:marBottom w:val="0"/>
          <w:divBdr>
            <w:top w:val="none" w:sz="0" w:space="0" w:color="auto"/>
            <w:left w:val="none" w:sz="0" w:space="0" w:color="auto"/>
            <w:bottom w:val="none" w:sz="0" w:space="0" w:color="auto"/>
            <w:right w:val="none" w:sz="0" w:space="0" w:color="auto"/>
          </w:divBdr>
        </w:div>
        <w:div w:id="1242787794">
          <w:marLeft w:val="806"/>
          <w:marRight w:val="0"/>
          <w:marTop w:val="80"/>
          <w:marBottom w:val="0"/>
          <w:divBdr>
            <w:top w:val="none" w:sz="0" w:space="0" w:color="auto"/>
            <w:left w:val="none" w:sz="0" w:space="0" w:color="auto"/>
            <w:bottom w:val="none" w:sz="0" w:space="0" w:color="auto"/>
            <w:right w:val="none" w:sz="0" w:space="0" w:color="auto"/>
          </w:divBdr>
        </w:div>
        <w:div w:id="1312252766">
          <w:marLeft w:val="1354"/>
          <w:marRight w:val="0"/>
          <w:marTop w:val="80"/>
          <w:marBottom w:val="0"/>
          <w:divBdr>
            <w:top w:val="none" w:sz="0" w:space="0" w:color="auto"/>
            <w:left w:val="none" w:sz="0" w:space="0" w:color="auto"/>
            <w:bottom w:val="none" w:sz="0" w:space="0" w:color="auto"/>
            <w:right w:val="none" w:sz="0" w:space="0" w:color="auto"/>
          </w:divBdr>
        </w:div>
        <w:div w:id="146240745">
          <w:marLeft w:val="1354"/>
          <w:marRight w:val="0"/>
          <w:marTop w:val="80"/>
          <w:marBottom w:val="0"/>
          <w:divBdr>
            <w:top w:val="none" w:sz="0" w:space="0" w:color="auto"/>
            <w:left w:val="none" w:sz="0" w:space="0" w:color="auto"/>
            <w:bottom w:val="none" w:sz="0" w:space="0" w:color="auto"/>
            <w:right w:val="none" w:sz="0" w:space="0" w:color="auto"/>
          </w:divBdr>
        </w:div>
        <w:div w:id="1334722280">
          <w:marLeft w:val="806"/>
          <w:marRight w:val="0"/>
          <w:marTop w:val="80"/>
          <w:marBottom w:val="0"/>
          <w:divBdr>
            <w:top w:val="none" w:sz="0" w:space="0" w:color="auto"/>
            <w:left w:val="none" w:sz="0" w:space="0" w:color="auto"/>
            <w:bottom w:val="none" w:sz="0" w:space="0" w:color="auto"/>
            <w:right w:val="none" w:sz="0" w:space="0" w:color="auto"/>
          </w:divBdr>
        </w:div>
        <w:div w:id="1209335865">
          <w:marLeft w:val="1354"/>
          <w:marRight w:val="0"/>
          <w:marTop w:val="80"/>
          <w:marBottom w:val="0"/>
          <w:divBdr>
            <w:top w:val="none" w:sz="0" w:space="0" w:color="auto"/>
            <w:left w:val="none" w:sz="0" w:space="0" w:color="auto"/>
            <w:bottom w:val="none" w:sz="0" w:space="0" w:color="auto"/>
            <w:right w:val="none" w:sz="0" w:space="0" w:color="auto"/>
          </w:divBdr>
        </w:div>
        <w:div w:id="1473980905">
          <w:marLeft w:val="1800"/>
          <w:marRight w:val="0"/>
          <w:marTop w:val="80"/>
          <w:marBottom w:val="0"/>
          <w:divBdr>
            <w:top w:val="none" w:sz="0" w:space="0" w:color="auto"/>
            <w:left w:val="none" w:sz="0" w:space="0" w:color="auto"/>
            <w:bottom w:val="none" w:sz="0" w:space="0" w:color="auto"/>
            <w:right w:val="none" w:sz="0" w:space="0" w:color="auto"/>
          </w:divBdr>
        </w:div>
        <w:div w:id="1014843538">
          <w:marLeft w:val="1800"/>
          <w:marRight w:val="0"/>
          <w:marTop w:val="80"/>
          <w:marBottom w:val="0"/>
          <w:divBdr>
            <w:top w:val="none" w:sz="0" w:space="0" w:color="auto"/>
            <w:left w:val="none" w:sz="0" w:space="0" w:color="auto"/>
            <w:bottom w:val="none" w:sz="0" w:space="0" w:color="auto"/>
            <w:right w:val="none" w:sz="0" w:space="0" w:color="auto"/>
          </w:divBdr>
        </w:div>
        <w:div w:id="1388069407">
          <w:marLeft w:val="1800"/>
          <w:marRight w:val="0"/>
          <w:marTop w:val="80"/>
          <w:marBottom w:val="0"/>
          <w:divBdr>
            <w:top w:val="none" w:sz="0" w:space="0" w:color="auto"/>
            <w:left w:val="none" w:sz="0" w:space="0" w:color="auto"/>
            <w:bottom w:val="none" w:sz="0" w:space="0" w:color="auto"/>
            <w:right w:val="none" w:sz="0" w:space="0" w:color="auto"/>
          </w:divBdr>
        </w:div>
      </w:divsChild>
    </w:div>
    <w:div w:id="1227914050">
      <w:bodyDiv w:val="1"/>
      <w:marLeft w:val="0"/>
      <w:marRight w:val="0"/>
      <w:marTop w:val="0"/>
      <w:marBottom w:val="0"/>
      <w:divBdr>
        <w:top w:val="none" w:sz="0" w:space="0" w:color="auto"/>
        <w:left w:val="none" w:sz="0" w:space="0" w:color="auto"/>
        <w:bottom w:val="none" w:sz="0" w:space="0" w:color="auto"/>
        <w:right w:val="none" w:sz="0" w:space="0" w:color="auto"/>
      </w:divBdr>
    </w:div>
    <w:div w:id="1498569912">
      <w:bodyDiv w:val="1"/>
      <w:marLeft w:val="0"/>
      <w:marRight w:val="0"/>
      <w:marTop w:val="0"/>
      <w:marBottom w:val="0"/>
      <w:divBdr>
        <w:top w:val="none" w:sz="0" w:space="0" w:color="auto"/>
        <w:left w:val="none" w:sz="0" w:space="0" w:color="auto"/>
        <w:bottom w:val="none" w:sz="0" w:space="0" w:color="auto"/>
        <w:right w:val="none" w:sz="0" w:space="0" w:color="auto"/>
      </w:divBdr>
    </w:div>
    <w:div w:id="1570505706">
      <w:bodyDiv w:val="1"/>
      <w:marLeft w:val="0"/>
      <w:marRight w:val="0"/>
      <w:marTop w:val="0"/>
      <w:marBottom w:val="0"/>
      <w:divBdr>
        <w:top w:val="none" w:sz="0" w:space="0" w:color="auto"/>
        <w:left w:val="none" w:sz="0" w:space="0" w:color="auto"/>
        <w:bottom w:val="none" w:sz="0" w:space="0" w:color="auto"/>
        <w:right w:val="none" w:sz="0" w:space="0" w:color="auto"/>
      </w:divBdr>
    </w:div>
    <w:div w:id="1726371773">
      <w:bodyDiv w:val="1"/>
      <w:marLeft w:val="0"/>
      <w:marRight w:val="0"/>
      <w:marTop w:val="0"/>
      <w:marBottom w:val="0"/>
      <w:divBdr>
        <w:top w:val="none" w:sz="0" w:space="0" w:color="auto"/>
        <w:left w:val="none" w:sz="0" w:space="0" w:color="auto"/>
        <w:bottom w:val="none" w:sz="0" w:space="0" w:color="auto"/>
        <w:right w:val="none" w:sz="0" w:space="0" w:color="auto"/>
      </w:divBdr>
      <w:divsChild>
        <w:div w:id="2138794107">
          <w:marLeft w:val="0"/>
          <w:marRight w:val="0"/>
          <w:marTop w:val="0"/>
          <w:marBottom w:val="0"/>
          <w:divBdr>
            <w:top w:val="none" w:sz="0" w:space="0" w:color="auto"/>
            <w:left w:val="none" w:sz="0" w:space="0" w:color="auto"/>
            <w:bottom w:val="none" w:sz="0" w:space="0" w:color="auto"/>
            <w:right w:val="none" w:sz="0" w:space="0" w:color="auto"/>
          </w:divBdr>
          <w:divsChild>
            <w:div w:id="619918833">
              <w:marLeft w:val="0"/>
              <w:marRight w:val="0"/>
              <w:marTop w:val="0"/>
              <w:marBottom w:val="0"/>
              <w:divBdr>
                <w:top w:val="none" w:sz="0" w:space="0" w:color="auto"/>
                <w:left w:val="none" w:sz="0" w:space="0" w:color="auto"/>
                <w:bottom w:val="none" w:sz="0" w:space="0" w:color="auto"/>
                <w:right w:val="none" w:sz="0" w:space="0" w:color="auto"/>
              </w:divBdr>
            </w:div>
            <w:div w:id="960111735">
              <w:marLeft w:val="0"/>
              <w:marRight w:val="0"/>
              <w:marTop w:val="0"/>
              <w:marBottom w:val="0"/>
              <w:divBdr>
                <w:top w:val="none" w:sz="0" w:space="0" w:color="auto"/>
                <w:left w:val="none" w:sz="0" w:space="0" w:color="auto"/>
                <w:bottom w:val="none" w:sz="0" w:space="0" w:color="auto"/>
                <w:right w:val="none" w:sz="0" w:space="0" w:color="auto"/>
              </w:divBdr>
            </w:div>
            <w:div w:id="2051496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860726">
      <w:bodyDiv w:val="1"/>
      <w:marLeft w:val="0"/>
      <w:marRight w:val="0"/>
      <w:marTop w:val="0"/>
      <w:marBottom w:val="0"/>
      <w:divBdr>
        <w:top w:val="none" w:sz="0" w:space="0" w:color="auto"/>
        <w:left w:val="none" w:sz="0" w:space="0" w:color="auto"/>
        <w:bottom w:val="none" w:sz="0" w:space="0" w:color="auto"/>
        <w:right w:val="none" w:sz="0" w:space="0" w:color="auto"/>
      </w:divBdr>
      <w:divsChild>
        <w:div w:id="1564876165">
          <w:marLeft w:val="0"/>
          <w:marRight w:val="0"/>
          <w:marTop w:val="0"/>
          <w:marBottom w:val="0"/>
          <w:divBdr>
            <w:top w:val="none" w:sz="0" w:space="0" w:color="auto"/>
            <w:left w:val="none" w:sz="0" w:space="0" w:color="auto"/>
            <w:bottom w:val="none" w:sz="0" w:space="0" w:color="auto"/>
            <w:right w:val="none" w:sz="0" w:space="0" w:color="auto"/>
          </w:divBdr>
          <w:divsChild>
            <w:div w:id="143011035">
              <w:marLeft w:val="0"/>
              <w:marRight w:val="0"/>
              <w:marTop w:val="0"/>
              <w:marBottom w:val="0"/>
              <w:divBdr>
                <w:top w:val="none" w:sz="0" w:space="0" w:color="auto"/>
                <w:left w:val="none" w:sz="0" w:space="0" w:color="auto"/>
                <w:bottom w:val="none" w:sz="0" w:space="0" w:color="auto"/>
                <w:right w:val="none" w:sz="0" w:space="0" w:color="auto"/>
              </w:divBdr>
              <w:divsChild>
                <w:div w:id="2144543433">
                  <w:marLeft w:val="0"/>
                  <w:marRight w:val="0"/>
                  <w:marTop w:val="0"/>
                  <w:marBottom w:val="0"/>
                  <w:divBdr>
                    <w:top w:val="none" w:sz="0" w:space="0" w:color="auto"/>
                    <w:left w:val="none" w:sz="0" w:space="0" w:color="auto"/>
                    <w:bottom w:val="none" w:sz="0" w:space="0" w:color="auto"/>
                    <w:right w:val="none" w:sz="0" w:space="0" w:color="auto"/>
                  </w:divBdr>
                  <w:divsChild>
                    <w:div w:id="1369600872">
                      <w:marLeft w:val="0"/>
                      <w:marRight w:val="0"/>
                      <w:marTop w:val="0"/>
                      <w:marBottom w:val="0"/>
                      <w:divBdr>
                        <w:top w:val="none" w:sz="0" w:space="0" w:color="auto"/>
                        <w:left w:val="none" w:sz="0" w:space="0" w:color="auto"/>
                        <w:bottom w:val="none" w:sz="0" w:space="0" w:color="auto"/>
                        <w:right w:val="none" w:sz="0" w:space="0" w:color="auto"/>
                      </w:divBdr>
                      <w:divsChild>
                        <w:div w:id="650214174">
                          <w:marLeft w:val="0"/>
                          <w:marRight w:val="0"/>
                          <w:marTop w:val="0"/>
                          <w:marBottom w:val="0"/>
                          <w:divBdr>
                            <w:top w:val="none" w:sz="0" w:space="0" w:color="auto"/>
                            <w:left w:val="none" w:sz="0" w:space="0" w:color="auto"/>
                            <w:bottom w:val="none" w:sz="0" w:space="0" w:color="auto"/>
                            <w:right w:val="none" w:sz="0" w:space="0" w:color="auto"/>
                          </w:divBdr>
                          <w:divsChild>
                            <w:div w:id="466625689">
                              <w:marLeft w:val="0"/>
                              <w:marRight w:val="0"/>
                              <w:marTop w:val="0"/>
                              <w:marBottom w:val="0"/>
                              <w:divBdr>
                                <w:top w:val="none" w:sz="0" w:space="0" w:color="auto"/>
                                <w:left w:val="none" w:sz="0" w:space="0" w:color="auto"/>
                                <w:bottom w:val="none" w:sz="0" w:space="0" w:color="auto"/>
                                <w:right w:val="none" w:sz="0" w:space="0" w:color="auto"/>
                              </w:divBdr>
                              <w:divsChild>
                                <w:div w:id="1554387153">
                                  <w:marLeft w:val="0"/>
                                  <w:marRight w:val="0"/>
                                  <w:marTop w:val="0"/>
                                  <w:marBottom w:val="0"/>
                                  <w:divBdr>
                                    <w:top w:val="none" w:sz="0" w:space="0" w:color="auto"/>
                                    <w:left w:val="none" w:sz="0" w:space="0" w:color="auto"/>
                                    <w:bottom w:val="none" w:sz="0" w:space="0" w:color="auto"/>
                                    <w:right w:val="none" w:sz="0" w:space="0" w:color="auto"/>
                                  </w:divBdr>
                                  <w:divsChild>
                                    <w:div w:id="33642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csrc.nist.gov/publications/fips/fips197/fips-197.pdf" TargetMode="Externa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24"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yperlink" Target="http://csrc.nist.gov/publications/nistpubs/800-38D/SP-800-38D.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lumMod val="20000"/>
            <a:lumOff val="80000"/>
          </a:schemeClr>
        </a:solidFill>
        <a:ln w="3175">
          <a:solidFill>
            <a:schemeClr val="tx1"/>
          </a:solid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70E3C-B967-4DB4-906A-7C5973D68734}">
  <ds:schemaRefs>
    <ds:schemaRef ds:uri="http://schemas.microsoft.com/sharepoint/v3/contenttype/forms"/>
  </ds:schemaRefs>
</ds:datastoreItem>
</file>

<file path=customXml/itemProps2.xml><?xml version="1.0" encoding="utf-8"?>
<ds:datastoreItem xmlns:ds="http://schemas.openxmlformats.org/officeDocument/2006/customXml" ds:itemID="{350DFAEF-DD84-48C4-A5B5-BA4F132B766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ECAA11-1102-4F15-957B-D869C2512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F31BC42-90B8-43CA-BE8A-28FFDBA3D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7</Pages>
  <Words>2194</Words>
  <Characters>12507</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Project Zipline</vt:lpstr>
    </vt:vector>
  </TitlesOfParts>
  <Company>Broadcom Corporation</Company>
  <LinksUpToDate>false</LinksUpToDate>
  <CharactersWithSpaces>14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creator>srisch@broadcom.com</dc:creator>
  <cp:lastModifiedBy>Michael McIntyre</cp:lastModifiedBy>
  <cp:revision>29</cp:revision>
  <cp:lastPrinted>2019-01-28T20:44:00Z</cp:lastPrinted>
  <dcterms:created xsi:type="dcterms:W3CDTF">2019-03-22T14:16:00Z</dcterms:created>
  <dcterms:modified xsi:type="dcterms:W3CDTF">2019-05-03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mimcinty@microsoft.com</vt:lpwstr>
  </property>
  <property fmtid="{D5CDD505-2E9C-101B-9397-08002B2CF9AE}" pid="6" name="MSIP_Label_f42aa342-8706-4288-bd11-ebb85995028c_SetDate">
    <vt:lpwstr>2019-04-03T20:15:31.3788011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ae00420e-eb93-4fbb-910c-ec19580c6baf</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